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E39129" w14:textId="77777777" w:rsidR="001461B7" w:rsidRDefault="001461B7" w:rsidP="001461B7">
      <w:pPr>
        <w:ind w:firstLine="562"/>
        <w:jc w:val="center"/>
        <w:rPr>
          <w:rFonts w:ascii="宋体" w:hAnsi="宋体"/>
          <w:b/>
          <w:szCs w:val="28"/>
        </w:rPr>
      </w:pPr>
    </w:p>
    <w:p w14:paraId="4044910F" w14:textId="08B48D03" w:rsidR="001461B7" w:rsidRDefault="001461B7" w:rsidP="001461B7">
      <w:pPr>
        <w:ind w:firstLine="562"/>
        <w:jc w:val="center"/>
        <w:rPr>
          <w:rFonts w:ascii="宋体" w:hAnsi="宋体"/>
          <w:b/>
          <w:szCs w:val="28"/>
        </w:rPr>
      </w:pPr>
    </w:p>
    <w:p w14:paraId="11925FCC" w14:textId="542EA79D" w:rsidR="005465E5" w:rsidRDefault="005465E5" w:rsidP="001461B7">
      <w:pPr>
        <w:ind w:firstLine="562"/>
        <w:jc w:val="center"/>
        <w:rPr>
          <w:rFonts w:ascii="宋体" w:hAnsi="宋体"/>
          <w:b/>
          <w:szCs w:val="28"/>
        </w:rPr>
      </w:pPr>
    </w:p>
    <w:p w14:paraId="1CE124FA" w14:textId="77777777" w:rsidR="001346DA" w:rsidRDefault="001346DA" w:rsidP="001461B7">
      <w:pPr>
        <w:ind w:firstLine="562"/>
        <w:jc w:val="center"/>
        <w:rPr>
          <w:rFonts w:ascii="宋体" w:hAnsi="宋体"/>
          <w:b/>
          <w:szCs w:val="28"/>
        </w:rPr>
      </w:pPr>
    </w:p>
    <w:p w14:paraId="22C3FCB8" w14:textId="77777777" w:rsidR="005465E5" w:rsidRDefault="005465E5" w:rsidP="001461B7">
      <w:pPr>
        <w:ind w:firstLine="562"/>
        <w:jc w:val="center"/>
        <w:rPr>
          <w:rFonts w:ascii="宋体" w:hAnsi="宋体"/>
          <w:b/>
          <w:szCs w:val="28"/>
        </w:rPr>
      </w:pPr>
    </w:p>
    <w:p w14:paraId="217DCB03" w14:textId="00B65684" w:rsidR="001461B7" w:rsidRPr="007D60C9" w:rsidRDefault="00B7296F" w:rsidP="001461B7">
      <w:pPr>
        <w:tabs>
          <w:tab w:val="left" w:pos="2220"/>
        </w:tabs>
        <w:ind w:firstLine="1044"/>
        <w:jc w:val="center"/>
        <w:rPr>
          <w:rFonts w:ascii="宋体" w:hAnsi="宋体"/>
          <w:b/>
          <w:sz w:val="52"/>
          <w:szCs w:val="52"/>
        </w:rPr>
      </w:pPr>
      <w:r>
        <w:rPr>
          <w:rFonts w:ascii="宋体" w:hAnsi="宋体" w:hint="eastAsia"/>
          <w:b/>
          <w:sz w:val="52"/>
          <w:szCs w:val="52"/>
        </w:rPr>
        <w:t>同济大学</w:t>
      </w:r>
      <w:r w:rsidR="001461B7" w:rsidRPr="007D60C9">
        <w:rPr>
          <w:rFonts w:ascii="宋体" w:hAnsi="宋体" w:hint="eastAsia"/>
          <w:b/>
          <w:sz w:val="52"/>
          <w:szCs w:val="52"/>
        </w:rPr>
        <w:t>竞价平台</w:t>
      </w:r>
      <w:r w:rsidR="00BE1438" w:rsidRPr="007D60C9">
        <w:rPr>
          <w:rFonts w:ascii="宋体" w:hAnsi="宋体" w:hint="eastAsia"/>
          <w:b/>
          <w:sz w:val="52"/>
          <w:szCs w:val="52"/>
        </w:rPr>
        <w:t>操作手册</w:t>
      </w:r>
    </w:p>
    <w:p w14:paraId="71E1EE68" w14:textId="50B9A7F7" w:rsidR="001461B7" w:rsidRDefault="00971B5B" w:rsidP="001461B7">
      <w:pPr>
        <w:tabs>
          <w:tab w:val="left" w:pos="2220"/>
        </w:tabs>
        <w:ind w:firstLine="964"/>
        <w:jc w:val="center"/>
        <w:rPr>
          <w:rFonts w:ascii="宋体" w:hAnsi="宋体"/>
          <w:b/>
          <w:sz w:val="48"/>
          <w:szCs w:val="48"/>
        </w:rPr>
      </w:pPr>
      <w:r>
        <w:rPr>
          <w:rFonts w:ascii="宋体" w:hAnsi="宋体" w:hint="eastAsia"/>
          <w:b/>
          <w:sz w:val="48"/>
          <w:szCs w:val="48"/>
        </w:rPr>
        <w:t>供应商</w:t>
      </w:r>
      <w:r w:rsidR="00EF57C2">
        <w:rPr>
          <w:rFonts w:ascii="宋体" w:hAnsi="宋体" w:hint="eastAsia"/>
          <w:b/>
          <w:sz w:val="48"/>
          <w:szCs w:val="48"/>
        </w:rPr>
        <w:t>分册</w:t>
      </w:r>
    </w:p>
    <w:p w14:paraId="0383EE17" w14:textId="0E4EF454" w:rsidR="001461B7" w:rsidRPr="0083612C" w:rsidRDefault="001461B7" w:rsidP="001461B7">
      <w:pPr>
        <w:ind w:firstLine="720"/>
        <w:jc w:val="center"/>
        <w:rPr>
          <w:rFonts w:ascii="宋体" w:hAnsi="宋体"/>
          <w:sz w:val="36"/>
        </w:rPr>
      </w:pPr>
    </w:p>
    <w:p w14:paraId="1DE156C5" w14:textId="77777777" w:rsidR="001461B7" w:rsidRDefault="001461B7" w:rsidP="001461B7">
      <w:pPr>
        <w:ind w:firstLine="883"/>
        <w:jc w:val="center"/>
        <w:rPr>
          <w:rFonts w:ascii="宋体" w:hAnsi="宋体"/>
          <w:b/>
          <w:bCs/>
          <w:sz w:val="44"/>
        </w:rPr>
      </w:pPr>
    </w:p>
    <w:p w14:paraId="68CA8EF1" w14:textId="77777777" w:rsidR="001461B7" w:rsidRDefault="001461B7" w:rsidP="001461B7">
      <w:pPr>
        <w:ind w:firstLine="883"/>
        <w:jc w:val="center"/>
        <w:rPr>
          <w:rFonts w:ascii="宋体" w:hAnsi="宋体"/>
          <w:b/>
          <w:bCs/>
          <w:sz w:val="44"/>
        </w:rPr>
      </w:pPr>
    </w:p>
    <w:p w14:paraId="3DDAA96A" w14:textId="77777777" w:rsidR="001461B7" w:rsidRDefault="001461B7" w:rsidP="001461B7">
      <w:pPr>
        <w:ind w:firstLine="883"/>
        <w:jc w:val="center"/>
        <w:rPr>
          <w:rFonts w:ascii="宋体" w:hAnsi="宋体"/>
          <w:b/>
          <w:bCs/>
          <w:sz w:val="44"/>
        </w:rPr>
      </w:pPr>
      <w:bookmarkStart w:id="0" w:name="_GoBack"/>
      <w:bookmarkEnd w:id="0"/>
    </w:p>
    <w:p w14:paraId="08A216A3" w14:textId="77777777" w:rsidR="001461B7" w:rsidRDefault="001461B7" w:rsidP="001461B7">
      <w:pPr>
        <w:ind w:firstLine="883"/>
        <w:jc w:val="center"/>
        <w:rPr>
          <w:rFonts w:ascii="宋体" w:hAnsi="宋体"/>
          <w:b/>
          <w:bCs/>
          <w:sz w:val="44"/>
        </w:rPr>
      </w:pPr>
    </w:p>
    <w:p w14:paraId="4D4B177F" w14:textId="77777777" w:rsidR="001461B7" w:rsidRDefault="001461B7" w:rsidP="001461B7">
      <w:pPr>
        <w:ind w:firstLine="883"/>
        <w:jc w:val="center"/>
        <w:rPr>
          <w:rFonts w:ascii="宋体" w:hAnsi="宋体"/>
          <w:b/>
          <w:bCs/>
          <w:sz w:val="44"/>
        </w:rPr>
      </w:pPr>
    </w:p>
    <w:p w14:paraId="54D14A63" w14:textId="77777777" w:rsidR="001461B7" w:rsidRDefault="001461B7" w:rsidP="001461B7">
      <w:pPr>
        <w:ind w:firstLine="883"/>
        <w:jc w:val="center"/>
        <w:rPr>
          <w:rFonts w:ascii="宋体" w:hAnsi="宋体"/>
          <w:b/>
          <w:bCs/>
          <w:sz w:val="44"/>
        </w:rPr>
      </w:pPr>
    </w:p>
    <w:p w14:paraId="3E50D0C7" w14:textId="77777777" w:rsidR="001461B7" w:rsidRDefault="001461B7" w:rsidP="001461B7">
      <w:pPr>
        <w:ind w:firstLine="883"/>
        <w:jc w:val="center"/>
        <w:rPr>
          <w:rFonts w:ascii="宋体" w:hAnsi="宋体"/>
          <w:b/>
          <w:bCs/>
          <w:sz w:val="44"/>
        </w:rPr>
      </w:pPr>
    </w:p>
    <w:p w14:paraId="3D6643DA" w14:textId="77777777" w:rsidR="001461B7" w:rsidRDefault="001461B7" w:rsidP="001461B7">
      <w:pPr>
        <w:ind w:firstLine="883"/>
        <w:jc w:val="center"/>
        <w:rPr>
          <w:rFonts w:ascii="宋体" w:hAnsi="宋体"/>
          <w:b/>
          <w:bCs/>
          <w:sz w:val="44"/>
        </w:rPr>
      </w:pPr>
    </w:p>
    <w:p w14:paraId="1745C8B5" w14:textId="77777777" w:rsidR="001461B7" w:rsidRDefault="001461B7" w:rsidP="001461B7">
      <w:pPr>
        <w:ind w:firstLine="482"/>
        <w:jc w:val="center"/>
        <w:rPr>
          <w:rFonts w:ascii="宋体" w:hAnsi="宋体"/>
          <w:b/>
          <w:bCs/>
          <w:sz w:val="44"/>
        </w:rPr>
      </w:pPr>
      <w:r>
        <w:rPr>
          <w:rFonts w:ascii="宋体" w:hint="eastAsia"/>
          <w:b/>
          <w:bCs/>
          <w:sz w:val="24"/>
          <w:szCs w:val="21"/>
        </w:rPr>
        <w:t>上海瞬速信息技术有限公司</w:t>
      </w:r>
    </w:p>
    <w:p w14:paraId="6B31784E" w14:textId="05645A75" w:rsidR="001461B7" w:rsidRDefault="00FF314F" w:rsidP="001461B7">
      <w:pPr>
        <w:ind w:firstLine="560"/>
        <w:jc w:val="center"/>
        <w:rPr>
          <w:rFonts w:ascii="宋体" w:hAnsi="宋体"/>
          <w:szCs w:val="28"/>
        </w:rPr>
      </w:pPr>
      <w:r>
        <w:rPr>
          <w:rFonts w:ascii="宋体" w:hAnsi="宋体" w:hint="eastAsia"/>
          <w:szCs w:val="28"/>
        </w:rPr>
        <w:t>2</w:t>
      </w:r>
      <w:r>
        <w:rPr>
          <w:rFonts w:ascii="宋体" w:hAnsi="宋体"/>
          <w:szCs w:val="28"/>
        </w:rPr>
        <w:t>02</w:t>
      </w:r>
      <w:r w:rsidR="00BB13B8">
        <w:rPr>
          <w:rFonts w:ascii="宋体" w:hAnsi="宋体"/>
          <w:szCs w:val="28"/>
        </w:rPr>
        <w:t>5</w:t>
      </w:r>
      <w:r w:rsidR="00AA5E45">
        <w:rPr>
          <w:rFonts w:ascii="宋体" w:hAnsi="宋体" w:hint="eastAsia"/>
          <w:szCs w:val="28"/>
        </w:rPr>
        <w:t>年</w:t>
      </w:r>
      <w:r>
        <w:rPr>
          <w:rFonts w:ascii="宋体" w:hAnsi="宋体"/>
          <w:szCs w:val="28"/>
        </w:rPr>
        <w:t>3</w:t>
      </w:r>
      <w:r w:rsidR="00AA5E45">
        <w:rPr>
          <w:rFonts w:ascii="宋体" w:hAnsi="宋体" w:hint="eastAsia"/>
          <w:szCs w:val="28"/>
        </w:rPr>
        <w:t>月</w:t>
      </w:r>
    </w:p>
    <w:p w14:paraId="308FCE30" w14:textId="4CECA74F" w:rsidR="001461B7" w:rsidRDefault="001461B7" w:rsidP="00BB13B8">
      <w:pPr>
        <w:pStyle w:val="ad"/>
        <w:ind w:firstLine="560"/>
        <w:rPr>
          <w:rFonts w:ascii="宋体" w:hAnsi="宋体"/>
          <w:szCs w:val="28"/>
        </w:rPr>
      </w:pPr>
      <w:r>
        <w:rPr>
          <w:rFonts w:ascii="宋体" w:hAnsi="宋体"/>
          <w:sz w:val="28"/>
          <w:szCs w:val="28"/>
        </w:rPr>
        <w:br w:type="page"/>
      </w:r>
      <w:r w:rsidR="00BB13B8">
        <w:rPr>
          <w:rFonts w:ascii="宋体" w:hAnsi="宋体"/>
          <w:szCs w:val="28"/>
        </w:rPr>
        <w:lastRenderedPageBreak/>
        <w:t xml:space="preserve"> </w:t>
      </w:r>
    </w:p>
    <w:sdt>
      <w:sdtPr>
        <w:rPr>
          <w:rFonts w:asciiTheme="minorHAnsi" w:eastAsia="宋体" w:hAnsiTheme="minorHAnsi" w:cstheme="minorBidi"/>
          <w:color w:val="auto"/>
          <w:kern w:val="2"/>
          <w:sz w:val="28"/>
          <w:szCs w:val="22"/>
          <w:lang w:val="zh-CN"/>
        </w:rPr>
        <w:id w:val="-1129317937"/>
        <w:docPartObj>
          <w:docPartGallery w:val="Table of Contents"/>
          <w:docPartUnique/>
        </w:docPartObj>
      </w:sdtPr>
      <w:sdtEndPr>
        <w:rPr>
          <w:b/>
          <w:bCs/>
        </w:rPr>
      </w:sdtEndPr>
      <w:sdtContent>
        <w:p w14:paraId="0045603C" w14:textId="6EE0092F" w:rsidR="00BE553F" w:rsidRPr="00C92F14" w:rsidRDefault="00BE553F" w:rsidP="00C92F14">
          <w:pPr>
            <w:pStyle w:val="TOC"/>
            <w:ind w:firstLine="560"/>
            <w:jc w:val="center"/>
            <w:rPr>
              <w:sz w:val="24"/>
              <w:szCs w:val="24"/>
            </w:rPr>
          </w:pPr>
          <w:r w:rsidRPr="00C92F14">
            <w:rPr>
              <w:sz w:val="24"/>
              <w:szCs w:val="24"/>
              <w:lang w:val="zh-CN"/>
            </w:rPr>
            <w:t>目录</w:t>
          </w:r>
        </w:p>
        <w:p w14:paraId="675D7F56" w14:textId="0DCE2DD0" w:rsidR="000E780A" w:rsidRPr="000E780A" w:rsidRDefault="00BE553F">
          <w:pPr>
            <w:pStyle w:val="10"/>
            <w:tabs>
              <w:tab w:val="left" w:pos="1050"/>
              <w:tab w:val="right" w:leader="dot" w:pos="8296"/>
            </w:tabs>
            <w:ind w:firstLine="480"/>
            <w:rPr>
              <w:rFonts w:eastAsiaTheme="minorEastAsia"/>
              <w:noProof/>
              <w:sz w:val="21"/>
              <w:szCs w:val="21"/>
            </w:rPr>
          </w:pPr>
          <w:r w:rsidRPr="00C92F14">
            <w:rPr>
              <w:sz w:val="24"/>
              <w:szCs w:val="24"/>
            </w:rPr>
            <w:fldChar w:fldCharType="begin"/>
          </w:r>
          <w:r w:rsidRPr="00C92F14">
            <w:rPr>
              <w:sz w:val="24"/>
              <w:szCs w:val="24"/>
            </w:rPr>
            <w:instrText xml:space="preserve"> TOC \o "1-3" \h \z \u </w:instrText>
          </w:r>
          <w:r w:rsidRPr="00C92F14">
            <w:rPr>
              <w:sz w:val="24"/>
              <w:szCs w:val="24"/>
            </w:rPr>
            <w:fldChar w:fldCharType="separate"/>
          </w:r>
          <w:hyperlink w:anchor="_Toc34074944" w:history="1">
            <w:r w:rsidR="000E780A" w:rsidRPr="000E780A">
              <w:rPr>
                <w:rStyle w:val="a4"/>
                <w:noProof/>
                <w:sz w:val="21"/>
                <w:szCs w:val="21"/>
              </w:rPr>
              <w:t>1.</w:t>
            </w:r>
            <w:r w:rsidR="000E780A" w:rsidRPr="000E780A">
              <w:rPr>
                <w:rFonts w:eastAsiaTheme="minorEastAsia"/>
                <w:noProof/>
                <w:sz w:val="21"/>
                <w:szCs w:val="21"/>
              </w:rPr>
              <w:tab/>
            </w:r>
            <w:r w:rsidR="000E780A" w:rsidRPr="000E780A">
              <w:rPr>
                <w:rStyle w:val="a4"/>
                <w:noProof/>
                <w:sz w:val="21"/>
                <w:szCs w:val="21"/>
              </w:rPr>
              <w:t>运行环境要求</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44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4</w:t>
            </w:r>
            <w:r w:rsidR="000E780A" w:rsidRPr="000E780A">
              <w:rPr>
                <w:noProof/>
                <w:webHidden/>
                <w:sz w:val="21"/>
                <w:szCs w:val="21"/>
              </w:rPr>
              <w:fldChar w:fldCharType="end"/>
            </w:r>
          </w:hyperlink>
        </w:p>
        <w:p w14:paraId="08EAF98F" w14:textId="6379C417" w:rsidR="000E780A" w:rsidRPr="000E780A" w:rsidRDefault="0076303E">
          <w:pPr>
            <w:pStyle w:val="10"/>
            <w:tabs>
              <w:tab w:val="left" w:pos="1050"/>
              <w:tab w:val="right" w:leader="dot" w:pos="8296"/>
            </w:tabs>
            <w:ind w:firstLine="560"/>
            <w:rPr>
              <w:rFonts w:eastAsiaTheme="minorEastAsia"/>
              <w:noProof/>
              <w:sz w:val="21"/>
              <w:szCs w:val="21"/>
            </w:rPr>
          </w:pPr>
          <w:hyperlink w:anchor="_Toc34074945" w:history="1">
            <w:r w:rsidR="000E780A" w:rsidRPr="000E780A">
              <w:rPr>
                <w:rStyle w:val="a4"/>
                <w:noProof/>
                <w:sz w:val="21"/>
                <w:szCs w:val="21"/>
              </w:rPr>
              <w:t>2.</w:t>
            </w:r>
            <w:r w:rsidR="000E780A" w:rsidRPr="000E780A">
              <w:rPr>
                <w:rFonts w:eastAsiaTheme="minorEastAsia"/>
                <w:noProof/>
                <w:sz w:val="21"/>
                <w:szCs w:val="21"/>
              </w:rPr>
              <w:tab/>
            </w:r>
            <w:r w:rsidR="000E780A" w:rsidRPr="000E780A">
              <w:rPr>
                <w:rStyle w:val="a4"/>
                <w:noProof/>
                <w:sz w:val="21"/>
                <w:szCs w:val="21"/>
              </w:rPr>
              <w:t>竞价流程介绍</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45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4</w:t>
            </w:r>
            <w:r w:rsidR="000E780A" w:rsidRPr="000E780A">
              <w:rPr>
                <w:noProof/>
                <w:webHidden/>
                <w:sz w:val="21"/>
                <w:szCs w:val="21"/>
              </w:rPr>
              <w:fldChar w:fldCharType="end"/>
            </w:r>
          </w:hyperlink>
        </w:p>
        <w:p w14:paraId="3974AB55" w14:textId="20B4B5C8" w:rsidR="000E780A" w:rsidRPr="000E780A" w:rsidRDefault="0076303E">
          <w:pPr>
            <w:pStyle w:val="10"/>
            <w:tabs>
              <w:tab w:val="left" w:pos="1050"/>
              <w:tab w:val="right" w:leader="dot" w:pos="8296"/>
            </w:tabs>
            <w:ind w:firstLine="560"/>
            <w:rPr>
              <w:rFonts w:eastAsiaTheme="minorEastAsia"/>
              <w:noProof/>
              <w:sz w:val="21"/>
              <w:szCs w:val="21"/>
            </w:rPr>
          </w:pPr>
          <w:hyperlink w:anchor="_Toc34074946" w:history="1">
            <w:r w:rsidR="000E780A" w:rsidRPr="000E780A">
              <w:rPr>
                <w:rStyle w:val="a4"/>
                <w:noProof/>
                <w:sz w:val="21"/>
                <w:szCs w:val="21"/>
              </w:rPr>
              <w:t>3.</w:t>
            </w:r>
            <w:r w:rsidR="000E780A" w:rsidRPr="000E780A">
              <w:rPr>
                <w:rFonts w:eastAsiaTheme="minorEastAsia"/>
                <w:noProof/>
                <w:sz w:val="21"/>
                <w:szCs w:val="21"/>
              </w:rPr>
              <w:tab/>
            </w:r>
            <w:r w:rsidR="000E780A" w:rsidRPr="000E780A">
              <w:rPr>
                <w:rStyle w:val="a4"/>
                <w:noProof/>
                <w:sz w:val="21"/>
                <w:szCs w:val="21"/>
              </w:rPr>
              <w:t>供应商注册</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46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4</w:t>
            </w:r>
            <w:r w:rsidR="000E780A" w:rsidRPr="000E780A">
              <w:rPr>
                <w:noProof/>
                <w:webHidden/>
                <w:sz w:val="21"/>
                <w:szCs w:val="21"/>
              </w:rPr>
              <w:fldChar w:fldCharType="end"/>
            </w:r>
          </w:hyperlink>
        </w:p>
        <w:p w14:paraId="4BDDA130" w14:textId="4178D5E1" w:rsidR="000E780A" w:rsidRPr="000E780A" w:rsidRDefault="0076303E">
          <w:pPr>
            <w:pStyle w:val="10"/>
            <w:tabs>
              <w:tab w:val="left" w:pos="1050"/>
              <w:tab w:val="right" w:leader="dot" w:pos="8296"/>
            </w:tabs>
            <w:ind w:firstLine="560"/>
            <w:rPr>
              <w:rFonts w:eastAsiaTheme="minorEastAsia"/>
              <w:noProof/>
              <w:sz w:val="21"/>
              <w:szCs w:val="21"/>
            </w:rPr>
          </w:pPr>
          <w:hyperlink w:anchor="_Toc34074947" w:history="1">
            <w:r w:rsidR="000E780A" w:rsidRPr="000E780A">
              <w:rPr>
                <w:rStyle w:val="a4"/>
                <w:noProof/>
                <w:sz w:val="21"/>
                <w:szCs w:val="21"/>
              </w:rPr>
              <w:t>4.</w:t>
            </w:r>
            <w:r w:rsidR="000E780A" w:rsidRPr="000E780A">
              <w:rPr>
                <w:rFonts w:eastAsiaTheme="minorEastAsia"/>
                <w:noProof/>
                <w:sz w:val="21"/>
                <w:szCs w:val="21"/>
              </w:rPr>
              <w:tab/>
            </w:r>
            <w:r w:rsidR="000E780A" w:rsidRPr="000E780A">
              <w:rPr>
                <w:rStyle w:val="a4"/>
                <w:noProof/>
                <w:sz w:val="21"/>
                <w:szCs w:val="21"/>
              </w:rPr>
              <w:t>系统登录入口</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47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7</w:t>
            </w:r>
            <w:r w:rsidR="000E780A" w:rsidRPr="000E780A">
              <w:rPr>
                <w:noProof/>
                <w:webHidden/>
                <w:sz w:val="21"/>
                <w:szCs w:val="21"/>
              </w:rPr>
              <w:fldChar w:fldCharType="end"/>
            </w:r>
          </w:hyperlink>
        </w:p>
        <w:p w14:paraId="107D88F4" w14:textId="38679F7E" w:rsidR="000E780A" w:rsidRPr="000E780A" w:rsidRDefault="0076303E">
          <w:pPr>
            <w:pStyle w:val="10"/>
            <w:tabs>
              <w:tab w:val="left" w:pos="1050"/>
              <w:tab w:val="right" w:leader="dot" w:pos="8296"/>
            </w:tabs>
            <w:ind w:firstLine="560"/>
            <w:rPr>
              <w:rFonts w:eastAsiaTheme="minorEastAsia"/>
              <w:noProof/>
              <w:sz w:val="21"/>
              <w:szCs w:val="21"/>
            </w:rPr>
          </w:pPr>
          <w:hyperlink w:anchor="_Toc34074948" w:history="1">
            <w:r w:rsidR="000E780A" w:rsidRPr="000E780A">
              <w:rPr>
                <w:rStyle w:val="a4"/>
                <w:noProof/>
                <w:sz w:val="21"/>
                <w:szCs w:val="21"/>
              </w:rPr>
              <w:t>5.</w:t>
            </w:r>
            <w:r w:rsidR="000E780A" w:rsidRPr="000E780A">
              <w:rPr>
                <w:rFonts w:eastAsiaTheme="minorEastAsia"/>
                <w:noProof/>
                <w:sz w:val="21"/>
                <w:szCs w:val="21"/>
              </w:rPr>
              <w:tab/>
            </w:r>
            <w:r w:rsidR="000E780A" w:rsidRPr="000E780A">
              <w:rPr>
                <w:rStyle w:val="a4"/>
                <w:noProof/>
                <w:sz w:val="21"/>
                <w:szCs w:val="21"/>
              </w:rPr>
              <w:t>查阅采购公告</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48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8</w:t>
            </w:r>
            <w:r w:rsidR="000E780A" w:rsidRPr="000E780A">
              <w:rPr>
                <w:noProof/>
                <w:webHidden/>
                <w:sz w:val="21"/>
                <w:szCs w:val="21"/>
              </w:rPr>
              <w:fldChar w:fldCharType="end"/>
            </w:r>
          </w:hyperlink>
        </w:p>
        <w:p w14:paraId="3AFBBC4D" w14:textId="442D2CD5" w:rsidR="000E780A" w:rsidRPr="000E780A" w:rsidRDefault="0076303E">
          <w:pPr>
            <w:pStyle w:val="10"/>
            <w:tabs>
              <w:tab w:val="left" w:pos="1050"/>
              <w:tab w:val="right" w:leader="dot" w:pos="8296"/>
            </w:tabs>
            <w:ind w:firstLine="560"/>
            <w:rPr>
              <w:rFonts w:eastAsiaTheme="minorEastAsia"/>
              <w:noProof/>
              <w:sz w:val="21"/>
              <w:szCs w:val="21"/>
            </w:rPr>
          </w:pPr>
          <w:hyperlink w:anchor="_Toc34074949" w:history="1">
            <w:r w:rsidR="000E780A" w:rsidRPr="000E780A">
              <w:rPr>
                <w:rStyle w:val="a4"/>
                <w:noProof/>
                <w:sz w:val="21"/>
                <w:szCs w:val="21"/>
              </w:rPr>
              <w:t>6.</w:t>
            </w:r>
            <w:r w:rsidR="000E780A" w:rsidRPr="000E780A">
              <w:rPr>
                <w:rFonts w:eastAsiaTheme="minorEastAsia"/>
                <w:noProof/>
                <w:sz w:val="21"/>
                <w:szCs w:val="21"/>
              </w:rPr>
              <w:tab/>
            </w:r>
            <w:r w:rsidR="000E780A" w:rsidRPr="000E780A">
              <w:rPr>
                <w:rStyle w:val="a4"/>
                <w:noProof/>
                <w:sz w:val="21"/>
                <w:szCs w:val="21"/>
              </w:rPr>
              <w:t>供应商报价</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49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10</w:t>
            </w:r>
            <w:r w:rsidR="000E780A" w:rsidRPr="000E780A">
              <w:rPr>
                <w:noProof/>
                <w:webHidden/>
                <w:sz w:val="21"/>
                <w:szCs w:val="21"/>
              </w:rPr>
              <w:fldChar w:fldCharType="end"/>
            </w:r>
          </w:hyperlink>
        </w:p>
        <w:p w14:paraId="6673B0A2" w14:textId="3231A59F" w:rsidR="000E780A" w:rsidRPr="000E780A" w:rsidRDefault="0076303E">
          <w:pPr>
            <w:pStyle w:val="10"/>
            <w:tabs>
              <w:tab w:val="left" w:pos="1050"/>
              <w:tab w:val="right" w:leader="dot" w:pos="8296"/>
            </w:tabs>
            <w:ind w:firstLine="560"/>
            <w:rPr>
              <w:rFonts w:eastAsiaTheme="minorEastAsia"/>
              <w:noProof/>
              <w:sz w:val="21"/>
              <w:szCs w:val="21"/>
            </w:rPr>
          </w:pPr>
          <w:hyperlink w:anchor="_Toc34074950" w:history="1">
            <w:r w:rsidR="000E780A" w:rsidRPr="000E780A">
              <w:rPr>
                <w:rStyle w:val="a4"/>
                <w:noProof/>
                <w:sz w:val="21"/>
                <w:szCs w:val="21"/>
              </w:rPr>
              <w:t>7.</w:t>
            </w:r>
            <w:r w:rsidR="000E780A" w:rsidRPr="000E780A">
              <w:rPr>
                <w:rFonts w:eastAsiaTheme="minorEastAsia"/>
                <w:noProof/>
                <w:sz w:val="21"/>
                <w:szCs w:val="21"/>
              </w:rPr>
              <w:tab/>
            </w:r>
            <w:r w:rsidR="000E780A" w:rsidRPr="000E780A">
              <w:rPr>
                <w:rStyle w:val="a4"/>
                <w:noProof/>
                <w:sz w:val="21"/>
                <w:szCs w:val="21"/>
              </w:rPr>
              <w:t>成交公告</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50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12</w:t>
            </w:r>
            <w:r w:rsidR="000E780A" w:rsidRPr="000E780A">
              <w:rPr>
                <w:noProof/>
                <w:webHidden/>
                <w:sz w:val="21"/>
                <w:szCs w:val="21"/>
              </w:rPr>
              <w:fldChar w:fldCharType="end"/>
            </w:r>
          </w:hyperlink>
        </w:p>
        <w:p w14:paraId="7F4C2ECF" w14:textId="089D8AFE" w:rsidR="000E780A" w:rsidRPr="000E780A" w:rsidRDefault="0076303E">
          <w:pPr>
            <w:pStyle w:val="10"/>
            <w:tabs>
              <w:tab w:val="left" w:pos="1050"/>
              <w:tab w:val="right" w:leader="dot" w:pos="8296"/>
            </w:tabs>
            <w:ind w:firstLine="560"/>
            <w:rPr>
              <w:rFonts w:eastAsiaTheme="minorEastAsia"/>
              <w:noProof/>
              <w:sz w:val="21"/>
              <w:szCs w:val="21"/>
            </w:rPr>
          </w:pPr>
          <w:hyperlink w:anchor="_Toc34074951" w:history="1">
            <w:r w:rsidR="000E780A" w:rsidRPr="000E780A">
              <w:rPr>
                <w:rStyle w:val="a4"/>
                <w:noProof/>
                <w:sz w:val="21"/>
                <w:szCs w:val="21"/>
              </w:rPr>
              <w:t>8.</w:t>
            </w:r>
            <w:r w:rsidR="000E780A" w:rsidRPr="000E780A">
              <w:rPr>
                <w:rFonts w:eastAsiaTheme="minorEastAsia"/>
                <w:noProof/>
                <w:sz w:val="21"/>
                <w:szCs w:val="21"/>
              </w:rPr>
              <w:tab/>
            </w:r>
            <w:r w:rsidR="000E780A" w:rsidRPr="000E780A">
              <w:rPr>
                <w:rStyle w:val="a4"/>
                <w:noProof/>
                <w:sz w:val="21"/>
                <w:szCs w:val="21"/>
              </w:rPr>
              <w:t>缴纳服务费</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51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13</w:t>
            </w:r>
            <w:r w:rsidR="000E780A" w:rsidRPr="000E780A">
              <w:rPr>
                <w:noProof/>
                <w:webHidden/>
                <w:sz w:val="21"/>
                <w:szCs w:val="21"/>
              </w:rPr>
              <w:fldChar w:fldCharType="end"/>
            </w:r>
          </w:hyperlink>
        </w:p>
        <w:p w14:paraId="28ACB3FC" w14:textId="3B6FC774" w:rsidR="000E780A" w:rsidRPr="000E780A" w:rsidRDefault="0076303E">
          <w:pPr>
            <w:pStyle w:val="10"/>
            <w:tabs>
              <w:tab w:val="left" w:pos="1050"/>
              <w:tab w:val="right" w:leader="dot" w:pos="8296"/>
            </w:tabs>
            <w:ind w:firstLine="560"/>
            <w:rPr>
              <w:rFonts w:eastAsiaTheme="minorEastAsia"/>
              <w:noProof/>
              <w:sz w:val="21"/>
              <w:szCs w:val="21"/>
            </w:rPr>
          </w:pPr>
          <w:hyperlink w:anchor="_Toc34074952" w:history="1">
            <w:r w:rsidR="000E780A" w:rsidRPr="000E780A">
              <w:rPr>
                <w:rStyle w:val="a4"/>
                <w:noProof/>
                <w:sz w:val="21"/>
                <w:szCs w:val="21"/>
              </w:rPr>
              <w:t>9.</w:t>
            </w:r>
            <w:r w:rsidR="000E780A" w:rsidRPr="000E780A">
              <w:rPr>
                <w:rFonts w:eastAsiaTheme="minorEastAsia"/>
                <w:noProof/>
                <w:sz w:val="21"/>
                <w:szCs w:val="21"/>
              </w:rPr>
              <w:tab/>
            </w:r>
            <w:r w:rsidR="000E780A" w:rsidRPr="000E780A">
              <w:rPr>
                <w:rStyle w:val="a4"/>
                <w:noProof/>
                <w:sz w:val="21"/>
                <w:szCs w:val="21"/>
              </w:rPr>
              <w:t>合同打印</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52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15</w:t>
            </w:r>
            <w:r w:rsidR="000E780A" w:rsidRPr="000E780A">
              <w:rPr>
                <w:noProof/>
                <w:webHidden/>
                <w:sz w:val="21"/>
                <w:szCs w:val="21"/>
              </w:rPr>
              <w:fldChar w:fldCharType="end"/>
            </w:r>
          </w:hyperlink>
        </w:p>
        <w:p w14:paraId="04819CE6" w14:textId="036CC866" w:rsidR="000E780A" w:rsidRPr="000E780A" w:rsidRDefault="0076303E">
          <w:pPr>
            <w:pStyle w:val="10"/>
            <w:tabs>
              <w:tab w:val="left" w:pos="1260"/>
              <w:tab w:val="right" w:leader="dot" w:pos="8296"/>
            </w:tabs>
            <w:ind w:firstLine="560"/>
            <w:rPr>
              <w:rFonts w:eastAsiaTheme="minorEastAsia"/>
              <w:noProof/>
              <w:sz w:val="21"/>
              <w:szCs w:val="21"/>
            </w:rPr>
          </w:pPr>
          <w:hyperlink w:anchor="_Toc34074953" w:history="1">
            <w:r w:rsidR="000E780A" w:rsidRPr="000E780A">
              <w:rPr>
                <w:rStyle w:val="a4"/>
                <w:noProof/>
                <w:sz w:val="21"/>
                <w:szCs w:val="21"/>
              </w:rPr>
              <w:t>10.</w:t>
            </w:r>
            <w:r w:rsidR="000E780A" w:rsidRPr="000E780A">
              <w:rPr>
                <w:rFonts w:eastAsiaTheme="minorEastAsia"/>
                <w:noProof/>
                <w:sz w:val="21"/>
                <w:szCs w:val="21"/>
              </w:rPr>
              <w:tab/>
            </w:r>
            <w:r w:rsidR="000E780A" w:rsidRPr="000E780A">
              <w:rPr>
                <w:rStyle w:val="a4"/>
                <w:noProof/>
                <w:sz w:val="21"/>
                <w:szCs w:val="21"/>
              </w:rPr>
              <w:t>发票申请</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53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15</w:t>
            </w:r>
            <w:r w:rsidR="000E780A" w:rsidRPr="000E780A">
              <w:rPr>
                <w:noProof/>
                <w:webHidden/>
                <w:sz w:val="21"/>
                <w:szCs w:val="21"/>
              </w:rPr>
              <w:fldChar w:fldCharType="end"/>
            </w:r>
          </w:hyperlink>
        </w:p>
        <w:p w14:paraId="7B6CC891" w14:textId="14A3144B" w:rsidR="000E780A" w:rsidRPr="000E780A" w:rsidRDefault="0076303E">
          <w:pPr>
            <w:pStyle w:val="10"/>
            <w:tabs>
              <w:tab w:val="left" w:pos="1260"/>
              <w:tab w:val="right" w:leader="dot" w:pos="8296"/>
            </w:tabs>
            <w:ind w:firstLine="560"/>
            <w:rPr>
              <w:rFonts w:eastAsiaTheme="minorEastAsia"/>
              <w:noProof/>
              <w:sz w:val="21"/>
              <w:szCs w:val="21"/>
            </w:rPr>
          </w:pPr>
          <w:hyperlink w:anchor="_Toc34074954" w:history="1">
            <w:r w:rsidR="000E780A" w:rsidRPr="000E780A">
              <w:rPr>
                <w:rStyle w:val="a4"/>
                <w:noProof/>
                <w:sz w:val="21"/>
                <w:szCs w:val="21"/>
              </w:rPr>
              <w:t>11.</w:t>
            </w:r>
            <w:r w:rsidR="000E780A" w:rsidRPr="000E780A">
              <w:rPr>
                <w:rFonts w:eastAsiaTheme="minorEastAsia"/>
                <w:noProof/>
                <w:sz w:val="21"/>
                <w:szCs w:val="21"/>
              </w:rPr>
              <w:tab/>
            </w:r>
            <w:r w:rsidR="000E780A" w:rsidRPr="000E780A">
              <w:rPr>
                <w:rStyle w:val="a4"/>
                <w:noProof/>
                <w:sz w:val="21"/>
                <w:szCs w:val="21"/>
              </w:rPr>
              <w:t>需方认证</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54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16</w:t>
            </w:r>
            <w:r w:rsidR="000E780A" w:rsidRPr="000E780A">
              <w:rPr>
                <w:noProof/>
                <w:webHidden/>
                <w:sz w:val="21"/>
                <w:szCs w:val="21"/>
              </w:rPr>
              <w:fldChar w:fldCharType="end"/>
            </w:r>
          </w:hyperlink>
        </w:p>
        <w:p w14:paraId="1757588A" w14:textId="14E60F05" w:rsidR="000E780A" w:rsidRPr="000E780A" w:rsidRDefault="0076303E">
          <w:pPr>
            <w:pStyle w:val="10"/>
            <w:tabs>
              <w:tab w:val="left" w:pos="1260"/>
              <w:tab w:val="right" w:leader="dot" w:pos="8296"/>
            </w:tabs>
            <w:ind w:firstLine="560"/>
            <w:rPr>
              <w:rFonts w:eastAsiaTheme="minorEastAsia"/>
              <w:noProof/>
              <w:sz w:val="21"/>
              <w:szCs w:val="21"/>
            </w:rPr>
          </w:pPr>
          <w:hyperlink w:anchor="_Toc34074955" w:history="1">
            <w:r w:rsidR="000E780A" w:rsidRPr="000E780A">
              <w:rPr>
                <w:rStyle w:val="a4"/>
                <w:noProof/>
                <w:sz w:val="21"/>
                <w:szCs w:val="21"/>
              </w:rPr>
              <w:t>12.</w:t>
            </w:r>
            <w:r w:rsidR="000E780A" w:rsidRPr="000E780A">
              <w:rPr>
                <w:rFonts w:eastAsiaTheme="minorEastAsia"/>
                <w:noProof/>
                <w:sz w:val="21"/>
                <w:szCs w:val="21"/>
              </w:rPr>
              <w:tab/>
            </w:r>
            <w:r w:rsidR="000E780A" w:rsidRPr="000E780A">
              <w:rPr>
                <w:rStyle w:val="a4"/>
                <w:noProof/>
                <w:sz w:val="21"/>
                <w:szCs w:val="21"/>
              </w:rPr>
              <w:t>供应商信息变更</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55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20</w:t>
            </w:r>
            <w:r w:rsidR="000E780A" w:rsidRPr="000E780A">
              <w:rPr>
                <w:noProof/>
                <w:webHidden/>
                <w:sz w:val="21"/>
                <w:szCs w:val="21"/>
              </w:rPr>
              <w:fldChar w:fldCharType="end"/>
            </w:r>
          </w:hyperlink>
        </w:p>
        <w:p w14:paraId="0CEC7556" w14:textId="56E5211C" w:rsidR="000E780A" w:rsidRDefault="0076303E">
          <w:pPr>
            <w:pStyle w:val="10"/>
            <w:tabs>
              <w:tab w:val="left" w:pos="1260"/>
              <w:tab w:val="right" w:leader="dot" w:pos="8296"/>
            </w:tabs>
            <w:ind w:firstLine="560"/>
            <w:rPr>
              <w:rFonts w:eastAsiaTheme="minorEastAsia"/>
              <w:noProof/>
              <w:sz w:val="21"/>
            </w:rPr>
          </w:pPr>
          <w:hyperlink w:anchor="_Toc34074956" w:history="1">
            <w:r w:rsidR="000E780A" w:rsidRPr="000E780A">
              <w:rPr>
                <w:rStyle w:val="a4"/>
                <w:noProof/>
                <w:sz w:val="21"/>
                <w:szCs w:val="21"/>
              </w:rPr>
              <w:t>13.</w:t>
            </w:r>
            <w:r w:rsidR="000E780A" w:rsidRPr="000E780A">
              <w:rPr>
                <w:rFonts w:eastAsiaTheme="minorEastAsia"/>
                <w:noProof/>
                <w:sz w:val="21"/>
                <w:szCs w:val="21"/>
              </w:rPr>
              <w:tab/>
            </w:r>
            <w:r w:rsidR="000E780A" w:rsidRPr="000E780A">
              <w:rPr>
                <w:rStyle w:val="a4"/>
                <w:noProof/>
                <w:sz w:val="21"/>
                <w:szCs w:val="21"/>
              </w:rPr>
              <w:t>常见问题</w:t>
            </w:r>
            <w:r w:rsidR="000E780A" w:rsidRPr="000E780A">
              <w:rPr>
                <w:noProof/>
                <w:webHidden/>
                <w:sz w:val="21"/>
                <w:szCs w:val="21"/>
              </w:rPr>
              <w:tab/>
            </w:r>
            <w:r w:rsidR="000E780A" w:rsidRPr="000E780A">
              <w:rPr>
                <w:noProof/>
                <w:webHidden/>
                <w:sz w:val="21"/>
                <w:szCs w:val="21"/>
              </w:rPr>
              <w:fldChar w:fldCharType="begin"/>
            </w:r>
            <w:r w:rsidR="000E780A" w:rsidRPr="000E780A">
              <w:rPr>
                <w:noProof/>
                <w:webHidden/>
                <w:sz w:val="21"/>
                <w:szCs w:val="21"/>
              </w:rPr>
              <w:instrText xml:space="preserve"> PAGEREF _Toc34074956 \h </w:instrText>
            </w:r>
            <w:r w:rsidR="000E780A" w:rsidRPr="000E780A">
              <w:rPr>
                <w:noProof/>
                <w:webHidden/>
                <w:sz w:val="21"/>
                <w:szCs w:val="21"/>
              </w:rPr>
            </w:r>
            <w:r w:rsidR="000E780A" w:rsidRPr="000E780A">
              <w:rPr>
                <w:noProof/>
                <w:webHidden/>
                <w:sz w:val="21"/>
                <w:szCs w:val="21"/>
              </w:rPr>
              <w:fldChar w:fldCharType="separate"/>
            </w:r>
            <w:r w:rsidR="000E780A" w:rsidRPr="000E780A">
              <w:rPr>
                <w:noProof/>
                <w:webHidden/>
                <w:sz w:val="21"/>
                <w:szCs w:val="21"/>
              </w:rPr>
              <w:t>21</w:t>
            </w:r>
            <w:r w:rsidR="000E780A" w:rsidRPr="000E780A">
              <w:rPr>
                <w:noProof/>
                <w:webHidden/>
                <w:sz w:val="21"/>
                <w:szCs w:val="21"/>
              </w:rPr>
              <w:fldChar w:fldCharType="end"/>
            </w:r>
          </w:hyperlink>
        </w:p>
        <w:p w14:paraId="00898750" w14:textId="763B98B0" w:rsidR="00BE553F" w:rsidRDefault="00BE553F">
          <w:pPr>
            <w:ind w:firstLine="482"/>
          </w:pPr>
          <w:r w:rsidRPr="00C92F14">
            <w:rPr>
              <w:b/>
              <w:bCs/>
              <w:sz w:val="24"/>
              <w:szCs w:val="24"/>
              <w:lang w:val="zh-CN"/>
            </w:rPr>
            <w:fldChar w:fldCharType="end"/>
          </w:r>
        </w:p>
      </w:sdtContent>
    </w:sdt>
    <w:p w14:paraId="4D59C4E6" w14:textId="6F73594F" w:rsidR="00BE553F" w:rsidRDefault="00BE553F">
      <w:pPr>
        <w:widowControl/>
        <w:spacing w:line="240" w:lineRule="auto"/>
        <w:ind w:firstLineChars="0" w:firstLine="0"/>
        <w:jc w:val="left"/>
        <w:rPr>
          <w:rFonts w:ascii="宋体" w:hAnsi="宋体"/>
          <w:b/>
          <w:bCs/>
          <w:kern w:val="44"/>
          <w:szCs w:val="28"/>
        </w:rPr>
      </w:pPr>
      <w:r>
        <w:rPr>
          <w:rFonts w:ascii="宋体" w:hAnsi="宋体"/>
          <w:b/>
          <w:bCs/>
          <w:kern w:val="44"/>
          <w:szCs w:val="28"/>
        </w:rPr>
        <w:br w:type="page"/>
      </w:r>
    </w:p>
    <w:p w14:paraId="37360FE1" w14:textId="77777777" w:rsidR="001461B7" w:rsidRDefault="001461B7">
      <w:pPr>
        <w:widowControl/>
        <w:spacing w:line="240" w:lineRule="auto"/>
        <w:ind w:firstLineChars="0" w:firstLine="0"/>
        <w:jc w:val="left"/>
        <w:rPr>
          <w:rFonts w:ascii="宋体" w:hAnsi="宋体"/>
          <w:b/>
          <w:bCs/>
          <w:kern w:val="44"/>
          <w:szCs w:val="28"/>
        </w:rPr>
      </w:pPr>
    </w:p>
    <w:p w14:paraId="76FD686D" w14:textId="54A6FF6F" w:rsidR="00CD7600" w:rsidRDefault="00471058" w:rsidP="00A93A91">
      <w:pPr>
        <w:pStyle w:val="1"/>
        <w:numPr>
          <w:ilvl w:val="0"/>
          <w:numId w:val="11"/>
        </w:numPr>
      </w:pPr>
      <w:bookmarkStart w:id="1" w:name="_Toc34074944"/>
      <w:r>
        <w:t>运行环境要求</w:t>
      </w:r>
      <w:bookmarkEnd w:id="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402"/>
        <w:gridCol w:w="3169"/>
      </w:tblGrid>
      <w:tr w:rsidR="00CD7600" w14:paraId="1E29A1F6" w14:textId="77777777" w:rsidTr="002F161F">
        <w:tc>
          <w:tcPr>
            <w:tcW w:w="1951" w:type="dxa"/>
            <w:shd w:val="solid" w:color="B6DDE8" w:fill="FFFF00"/>
          </w:tcPr>
          <w:p w14:paraId="729C1DA6" w14:textId="77777777" w:rsidR="00CD7600" w:rsidRDefault="00CD7600" w:rsidP="002F161F">
            <w:pPr>
              <w:ind w:firstLine="422"/>
              <w:jc w:val="center"/>
              <w:rPr>
                <w:b/>
                <w:sz w:val="21"/>
                <w:szCs w:val="21"/>
              </w:rPr>
            </w:pPr>
            <w:r>
              <w:rPr>
                <w:rFonts w:hint="eastAsia"/>
                <w:b/>
                <w:sz w:val="21"/>
                <w:szCs w:val="21"/>
              </w:rPr>
              <w:t>项目</w:t>
            </w:r>
          </w:p>
        </w:tc>
        <w:tc>
          <w:tcPr>
            <w:tcW w:w="3402" w:type="dxa"/>
            <w:shd w:val="solid" w:color="B6DDE8" w:fill="FFFF00"/>
          </w:tcPr>
          <w:p w14:paraId="6A2A537A" w14:textId="77777777" w:rsidR="00CD7600" w:rsidRDefault="00CD7600" w:rsidP="002F161F">
            <w:pPr>
              <w:ind w:firstLine="422"/>
              <w:jc w:val="center"/>
              <w:rPr>
                <w:b/>
                <w:sz w:val="21"/>
                <w:szCs w:val="21"/>
              </w:rPr>
            </w:pPr>
            <w:r>
              <w:rPr>
                <w:rFonts w:hint="eastAsia"/>
                <w:b/>
                <w:sz w:val="21"/>
                <w:szCs w:val="21"/>
              </w:rPr>
              <w:t>要求</w:t>
            </w:r>
          </w:p>
        </w:tc>
        <w:tc>
          <w:tcPr>
            <w:tcW w:w="3169" w:type="dxa"/>
            <w:shd w:val="solid" w:color="B6DDE8" w:fill="FFFF00"/>
          </w:tcPr>
          <w:p w14:paraId="74D157FE" w14:textId="77777777" w:rsidR="00CD7600" w:rsidRDefault="00CD7600" w:rsidP="002F161F">
            <w:pPr>
              <w:ind w:firstLine="422"/>
              <w:jc w:val="center"/>
              <w:rPr>
                <w:b/>
                <w:sz w:val="21"/>
                <w:szCs w:val="21"/>
              </w:rPr>
            </w:pPr>
            <w:r>
              <w:rPr>
                <w:rFonts w:hint="eastAsia"/>
                <w:b/>
                <w:sz w:val="21"/>
                <w:szCs w:val="21"/>
              </w:rPr>
              <w:t>说明</w:t>
            </w:r>
          </w:p>
        </w:tc>
      </w:tr>
      <w:tr w:rsidR="00CD7600" w14:paraId="56CC8B70" w14:textId="77777777" w:rsidTr="002F161F">
        <w:tc>
          <w:tcPr>
            <w:tcW w:w="1951" w:type="dxa"/>
          </w:tcPr>
          <w:p w14:paraId="3E37296B" w14:textId="77777777" w:rsidR="00CD7600" w:rsidRDefault="00CD7600" w:rsidP="00196D06">
            <w:pPr>
              <w:ind w:firstLineChars="0" w:firstLine="0"/>
              <w:rPr>
                <w:sz w:val="21"/>
                <w:szCs w:val="21"/>
              </w:rPr>
            </w:pPr>
            <w:r>
              <w:rPr>
                <w:rFonts w:hint="eastAsia"/>
                <w:sz w:val="21"/>
                <w:szCs w:val="21"/>
              </w:rPr>
              <w:t>推荐使用浏览器</w:t>
            </w:r>
          </w:p>
        </w:tc>
        <w:tc>
          <w:tcPr>
            <w:tcW w:w="3402" w:type="dxa"/>
          </w:tcPr>
          <w:p w14:paraId="653CB98C" w14:textId="3970B7EF" w:rsidR="00CD7600" w:rsidRDefault="00CD7600" w:rsidP="00196D06">
            <w:pPr>
              <w:spacing w:line="240" w:lineRule="auto"/>
              <w:ind w:firstLineChars="0" w:firstLine="0"/>
              <w:rPr>
                <w:sz w:val="21"/>
                <w:szCs w:val="21"/>
              </w:rPr>
            </w:pPr>
            <w:r>
              <w:rPr>
                <w:rFonts w:hint="eastAsia"/>
                <w:sz w:val="21"/>
                <w:szCs w:val="21"/>
              </w:rPr>
              <w:t>支持</w:t>
            </w:r>
            <w:r>
              <w:rPr>
                <w:rFonts w:hint="eastAsia"/>
                <w:sz w:val="21"/>
                <w:szCs w:val="21"/>
              </w:rPr>
              <w:t>G</w:t>
            </w:r>
            <w:r w:rsidRPr="005B735A">
              <w:rPr>
                <w:rFonts w:eastAsiaTheme="minorEastAsia"/>
                <w:sz w:val="21"/>
                <w:szCs w:val="21"/>
              </w:rPr>
              <w:t>oogle chrome浏览器</w:t>
            </w:r>
            <w:r>
              <w:rPr>
                <w:rFonts w:hint="eastAsia"/>
                <w:sz w:val="21"/>
                <w:szCs w:val="21"/>
              </w:rPr>
              <w:t>、</w:t>
            </w:r>
            <w:r>
              <w:rPr>
                <w:rFonts w:hint="eastAsia"/>
                <w:sz w:val="21"/>
                <w:szCs w:val="21"/>
              </w:rPr>
              <w:t>Firefox</w:t>
            </w:r>
            <w:r>
              <w:rPr>
                <w:rFonts w:hint="eastAsia"/>
                <w:sz w:val="21"/>
                <w:szCs w:val="21"/>
              </w:rPr>
              <w:t>浏览器、</w:t>
            </w:r>
            <w:r>
              <w:rPr>
                <w:rFonts w:hint="eastAsia"/>
                <w:sz w:val="21"/>
                <w:szCs w:val="21"/>
              </w:rPr>
              <w:t>360</w:t>
            </w:r>
            <w:r>
              <w:rPr>
                <w:rFonts w:hint="eastAsia"/>
                <w:sz w:val="21"/>
                <w:szCs w:val="21"/>
              </w:rPr>
              <w:t>安全浏览器以及</w:t>
            </w:r>
            <w:r w:rsidR="00D07C4B">
              <w:rPr>
                <w:rFonts w:hint="eastAsia"/>
                <w:sz w:val="21"/>
                <w:szCs w:val="21"/>
              </w:rPr>
              <w:t>IE</w:t>
            </w:r>
            <w:r w:rsidR="00D07C4B">
              <w:rPr>
                <w:sz w:val="21"/>
                <w:szCs w:val="21"/>
              </w:rPr>
              <w:t>10</w:t>
            </w:r>
            <w:r>
              <w:rPr>
                <w:rFonts w:hint="eastAsia"/>
                <w:sz w:val="21"/>
                <w:szCs w:val="21"/>
              </w:rPr>
              <w:t>和以上的版本等主流浏览器</w:t>
            </w:r>
          </w:p>
        </w:tc>
        <w:tc>
          <w:tcPr>
            <w:tcW w:w="3169" w:type="dxa"/>
          </w:tcPr>
          <w:p w14:paraId="65A71B3B" w14:textId="58C53775" w:rsidR="00CD7600" w:rsidRDefault="00CD7600" w:rsidP="00D07C4B">
            <w:pPr>
              <w:spacing w:line="240" w:lineRule="auto"/>
              <w:ind w:firstLineChars="0" w:firstLine="0"/>
              <w:rPr>
                <w:sz w:val="21"/>
                <w:szCs w:val="21"/>
              </w:rPr>
            </w:pPr>
            <w:r>
              <w:rPr>
                <w:rFonts w:hint="eastAsia"/>
                <w:sz w:val="21"/>
                <w:szCs w:val="21"/>
              </w:rPr>
              <w:t>IE</w:t>
            </w:r>
            <w:r>
              <w:rPr>
                <w:rFonts w:hint="eastAsia"/>
                <w:sz w:val="21"/>
                <w:szCs w:val="21"/>
              </w:rPr>
              <w:t>需用</w:t>
            </w:r>
            <w:r>
              <w:rPr>
                <w:rFonts w:hint="eastAsia"/>
                <w:sz w:val="21"/>
                <w:szCs w:val="21"/>
              </w:rPr>
              <w:t>IE</w:t>
            </w:r>
            <w:r w:rsidR="00D07C4B">
              <w:rPr>
                <w:sz w:val="21"/>
                <w:szCs w:val="21"/>
              </w:rPr>
              <w:t>10</w:t>
            </w:r>
            <w:r>
              <w:rPr>
                <w:rFonts w:hint="eastAsia"/>
                <w:sz w:val="21"/>
                <w:szCs w:val="21"/>
              </w:rPr>
              <w:t>以上版本。</w:t>
            </w:r>
          </w:p>
        </w:tc>
      </w:tr>
      <w:tr w:rsidR="00CD7600" w14:paraId="02063756" w14:textId="77777777" w:rsidTr="002F161F">
        <w:tc>
          <w:tcPr>
            <w:tcW w:w="1951" w:type="dxa"/>
          </w:tcPr>
          <w:p w14:paraId="000E1BD6" w14:textId="77777777" w:rsidR="00CD7600" w:rsidRDefault="00CD7600" w:rsidP="00196D06">
            <w:pPr>
              <w:ind w:firstLineChars="0" w:firstLine="0"/>
              <w:rPr>
                <w:sz w:val="21"/>
                <w:szCs w:val="21"/>
              </w:rPr>
            </w:pPr>
            <w:r>
              <w:rPr>
                <w:rFonts w:hint="eastAsia"/>
                <w:sz w:val="21"/>
                <w:szCs w:val="21"/>
              </w:rPr>
              <w:t>其它要求</w:t>
            </w:r>
          </w:p>
        </w:tc>
        <w:tc>
          <w:tcPr>
            <w:tcW w:w="3402" w:type="dxa"/>
          </w:tcPr>
          <w:p w14:paraId="384E938B" w14:textId="77777777" w:rsidR="00CD7600" w:rsidRDefault="00CD7600" w:rsidP="00196D06">
            <w:pPr>
              <w:spacing w:line="240" w:lineRule="auto"/>
              <w:ind w:firstLineChars="0" w:firstLine="0"/>
              <w:rPr>
                <w:sz w:val="21"/>
                <w:szCs w:val="21"/>
              </w:rPr>
            </w:pPr>
            <w:r>
              <w:rPr>
                <w:rFonts w:hint="eastAsia"/>
                <w:sz w:val="21"/>
                <w:szCs w:val="21"/>
              </w:rPr>
              <w:t>网络畅通。</w:t>
            </w:r>
          </w:p>
          <w:p w14:paraId="397F1B2E" w14:textId="77777777" w:rsidR="00CD7600" w:rsidRDefault="00CD7600" w:rsidP="00196D06">
            <w:pPr>
              <w:spacing w:line="240" w:lineRule="auto"/>
              <w:ind w:firstLineChars="0" w:firstLine="0"/>
              <w:rPr>
                <w:sz w:val="21"/>
                <w:szCs w:val="21"/>
              </w:rPr>
            </w:pPr>
            <w:r>
              <w:rPr>
                <w:rFonts w:hint="eastAsia"/>
                <w:sz w:val="21"/>
                <w:szCs w:val="21"/>
              </w:rPr>
              <w:t>安装了阅读和编辑文档所需的</w:t>
            </w:r>
            <w:r>
              <w:rPr>
                <w:rFonts w:hint="eastAsia"/>
                <w:sz w:val="21"/>
                <w:szCs w:val="21"/>
              </w:rPr>
              <w:t>Office Word\Excel</w:t>
            </w:r>
            <w:r>
              <w:rPr>
                <w:rFonts w:hint="eastAsia"/>
                <w:sz w:val="21"/>
                <w:szCs w:val="21"/>
              </w:rPr>
              <w:t>等办公软件。</w:t>
            </w:r>
          </w:p>
        </w:tc>
        <w:tc>
          <w:tcPr>
            <w:tcW w:w="3169" w:type="dxa"/>
          </w:tcPr>
          <w:p w14:paraId="5C429976" w14:textId="77777777" w:rsidR="00CD7600" w:rsidRDefault="00CD7600" w:rsidP="00FF7F57">
            <w:pPr>
              <w:spacing w:line="240" w:lineRule="auto"/>
              <w:ind w:firstLineChars="0" w:firstLine="0"/>
              <w:rPr>
                <w:sz w:val="21"/>
                <w:szCs w:val="21"/>
              </w:rPr>
            </w:pPr>
          </w:p>
        </w:tc>
      </w:tr>
    </w:tbl>
    <w:p w14:paraId="43858E32" w14:textId="77777777" w:rsidR="00CD7600" w:rsidRDefault="00CD7600" w:rsidP="005F3A8A">
      <w:pPr>
        <w:ind w:firstLineChars="0" w:firstLine="0"/>
      </w:pPr>
    </w:p>
    <w:p w14:paraId="15C938BC" w14:textId="0B69FBFC" w:rsidR="0081223E" w:rsidRDefault="0081223E" w:rsidP="0011373B">
      <w:pPr>
        <w:pStyle w:val="1"/>
        <w:numPr>
          <w:ilvl w:val="0"/>
          <w:numId w:val="11"/>
        </w:numPr>
      </w:pPr>
      <w:bookmarkStart w:id="2" w:name="_Toc34074945"/>
      <w:r>
        <w:rPr>
          <w:rFonts w:hint="eastAsia"/>
        </w:rPr>
        <w:t>竞价流程介绍</w:t>
      </w:r>
      <w:bookmarkEnd w:id="2"/>
    </w:p>
    <w:p w14:paraId="02ADC5D4" w14:textId="0D0217EA" w:rsidR="000F2D61" w:rsidRDefault="000F2D61" w:rsidP="000F2D61">
      <w:pPr>
        <w:ind w:firstLine="560"/>
      </w:pPr>
      <w:r>
        <w:rPr>
          <w:rFonts w:hint="eastAsia"/>
        </w:rPr>
        <w:t>竞价流程</w:t>
      </w:r>
      <w:r w:rsidR="00EC6A30">
        <w:rPr>
          <w:rFonts w:hint="eastAsia"/>
        </w:rPr>
        <w:t>包含供应商查阅竞价公告、在线提交报价、查看结果公告、缴纳服务费、获取成交通知书、签订合同、履约评价。</w:t>
      </w:r>
    </w:p>
    <w:p w14:paraId="4186616F" w14:textId="2C257E37" w:rsidR="00EC6A30" w:rsidRDefault="00382277" w:rsidP="000F2D61">
      <w:pPr>
        <w:ind w:firstLine="560"/>
      </w:pPr>
      <w:r>
        <w:object w:dxaOrig="8881" w:dyaOrig="2970" w14:anchorId="2C1709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38.75pt" o:ole="">
            <v:imagedata r:id="rId8" o:title=""/>
          </v:shape>
          <o:OLEObject Type="Embed" ProgID="Visio.Drawing.11" ShapeID="_x0000_i1025" DrawAspect="Content" ObjectID="_1806819270" r:id="rId9"/>
        </w:object>
      </w:r>
    </w:p>
    <w:p w14:paraId="61721780" w14:textId="2617E351" w:rsidR="00D32F84" w:rsidRDefault="00D32F84" w:rsidP="00F73495">
      <w:pPr>
        <w:pStyle w:val="1"/>
        <w:numPr>
          <w:ilvl w:val="0"/>
          <w:numId w:val="11"/>
        </w:numPr>
      </w:pPr>
      <w:bookmarkStart w:id="3" w:name="_Toc14450106"/>
      <w:bookmarkStart w:id="4" w:name="_Toc34074946"/>
      <w:r>
        <w:rPr>
          <w:rFonts w:hint="eastAsia"/>
        </w:rPr>
        <w:t>供应商注册</w:t>
      </w:r>
      <w:bookmarkEnd w:id="3"/>
      <w:bookmarkEnd w:id="4"/>
    </w:p>
    <w:p w14:paraId="58A7E6BC" w14:textId="63E1D1E3" w:rsidR="00547D9E" w:rsidRPr="00547D9E" w:rsidRDefault="00D32F84" w:rsidP="00547D9E">
      <w:pPr>
        <w:ind w:firstLineChars="152" w:firstLine="426"/>
      </w:pPr>
      <w:r>
        <w:rPr>
          <w:rFonts w:hint="eastAsia"/>
        </w:rPr>
        <w:t>供应商需要进行注册审核入库才可进行网上报价，因此需要先进行注册。</w:t>
      </w:r>
    </w:p>
    <w:p w14:paraId="34B1ACEA" w14:textId="0C6EE2F4" w:rsidR="00D32F84" w:rsidRDefault="00D32F84" w:rsidP="00634C2E">
      <w:pPr>
        <w:ind w:firstLineChars="152" w:firstLine="426"/>
        <w:rPr>
          <w:rStyle w:val="a8"/>
        </w:rPr>
      </w:pPr>
      <w:r>
        <w:rPr>
          <w:rFonts w:hint="eastAsia"/>
        </w:rPr>
        <w:lastRenderedPageBreak/>
        <w:t>点击主页的供应</w:t>
      </w:r>
      <w:proofErr w:type="gramStart"/>
      <w:r>
        <w:rPr>
          <w:rFonts w:hint="eastAsia"/>
        </w:rPr>
        <w:t>商注册</w:t>
      </w:r>
      <w:proofErr w:type="gramEnd"/>
      <w:r>
        <w:rPr>
          <w:rFonts w:hint="eastAsia"/>
        </w:rPr>
        <w:t>按钮进行注册。</w:t>
      </w:r>
    </w:p>
    <w:p w14:paraId="15056CA8" w14:textId="0C261D7C" w:rsidR="00634C2E" w:rsidRDefault="00634C2E" w:rsidP="00634C2E">
      <w:pPr>
        <w:ind w:firstLineChars="152" w:firstLine="426"/>
      </w:pPr>
      <w:r>
        <w:rPr>
          <w:noProof/>
        </w:rPr>
        <w:drawing>
          <wp:inline distT="0" distB="0" distL="0" distR="0" wp14:anchorId="2D45D738" wp14:editId="01F4BA47">
            <wp:extent cx="5274310" cy="182562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825625"/>
                    </a:xfrm>
                    <a:prstGeom prst="rect">
                      <a:avLst/>
                    </a:prstGeom>
                  </pic:spPr>
                </pic:pic>
              </a:graphicData>
            </a:graphic>
          </wp:inline>
        </w:drawing>
      </w:r>
    </w:p>
    <w:p w14:paraId="1F43588A" w14:textId="77777777" w:rsidR="00D32F84" w:rsidRDefault="00D32F84" w:rsidP="00B80DE2">
      <w:pPr>
        <w:ind w:firstLineChars="152" w:firstLine="426"/>
      </w:pPr>
      <w:r>
        <w:rPr>
          <w:rFonts w:hint="eastAsia"/>
        </w:rPr>
        <w:t>阅读并同意注册须知。</w:t>
      </w:r>
    </w:p>
    <w:p w14:paraId="75A85D34" w14:textId="6D9DC0FB" w:rsidR="00D32F84" w:rsidRDefault="00D32F84" w:rsidP="00D32F84">
      <w:pPr>
        <w:ind w:firstLine="560"/>
      </w:pPr>
      <w:r>
        <w:rPr>
          <w:noProof/>
        </w:rPr>
        <w:drawing>
          <wp:inline distT="0" distB="0" distL="0" distR="0" wp14:anchorId="27F72969" wp14:editId="6E7DDD40">
            <wp:extent cx="5267325" cy="304800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7325" cy="3048000"/>
                    </a:xfrm>
                    <a:prstGeom prst="rect">
                      <a:avLst/>
                    </a:prstGeom>
                    <a:noFill/>
                    <a:ln>
                      <a:noFill/>
                    </a:ln>
                  </pic:spPr>
                </pic:pic>
              </a:graphicData>
            </a:graphic>
          </wp:inline>
        </w:drawing>
      </w:r>
    </w:p>
    <w:p w14:paraId="570C8123" w14:textId="6ABDF914" w:rsidR="00D32F84" w:rsidRDefault="00D32F84" w:rsidP="00B80DE2">
      <w:pPr>
        <w:ind w:firstLineChars="152" w:firstLine="426"/>
      </w:pPr>
      <w:r>
        <w:rPr>
          <w:rFonts w:hint="eastAsia"/>
        </w:rPr>
        <w:t>按要求填写注册信息，红色加</w:t>
      </w:r>
      <w:proofErr w:type="gramStart"/>
      <w:r>
        <w:t>”</w:t>
      </w:r>
      <w:proofErr w:type="gramEnd"/>
      <w:r>
        <w:rPr>
          <w:rFonts w:hint="eastAsia"/>
        </w:rPr>
        <w:t>*</w:t>
      </w:r>
      <w:proofErr w:type="gramStart"/>
      <w:r>
        <w:t>”</w:t>
      </w:r>
      <w:proofErr w:type="gramEnd"/>
      <w:r>
        <w:rPr>
          <w:rFonts w:hint="eastAsia"/>
        </w:rPr>
        <w:t>为必填信息</w:t>
      </w:r>
      <w:r w:rsidR="00B80DE2">
        <w:rPr>
          <w:rFonts w:hint="eastAsia"/>
        </w:rPr>
        <w:t>。</w:t>
      </w:r>
    </w:p>
    <w:p w14:paraId="15C2EF43" w14:textId="60EC9EE4" w:rsidR="00D32F84" w:rsidRDefault="008F2DC9" w:rsidP="00D32F84">
      <w:pPr>
        <w:ind w:firstLine="560"/>
      </w:pPr>
      <w:r>
        <w:rPr>
          <w:noProof/>
        </w:rPr>
        <w:lastRenderedPageBreak/>
        <w:drawing>
          <wp:inline distT="0" distB="0" distL="0" distR="0" wp14:anchorId="70988989" wp14:editId="52DE5151">
            <wp:extent cx="5274310" cy="34004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400425"/>
                    </a:xfrm>
                    <a:prstGeom prst="rect">
                      <a:avLst/>
                    </a:prstGeom>
                  </pic:spPr>
                </pic:pic>
              </a:graphicData>
            </a:graphic>
          </wp:inline>
        </w:drawing>
      </w:r>
    </w:p>
    <w:p w14:paraId="7261A51E" w14:textId="6AC08F45" w:rsidR="00D32F84" w:rsidRDefault="00D32F84" w:rsidP="00BE4BEC">
      <w:pPr>
        <w:ind w:firstLineChars="152" w:firstLine="426"/>
      </w:pPr>
      <w:r>
        <w:rPr>
          <w:rFonts w:hint="eastAsia"/>
        </w:rPr>
        <w:t>注册完成，建立基本账号，需要登陆完善信息。</w:t>
      </w:r>
      <w:r w:rsidR="00BE4BEC">
        <w:rPr>
          <w:rFonts w:hint="eastAsia"/>
        </w:rPr>
        <w:t>点击现在登陆即可登陆进系统。</w:t>
      </w:r>
    </w:p>
    <w:p w14:paraId="2708708D" w14:textId="39742A94" w:rsidR="00D32F84" w:rsidRDefault="00D32F84" w:rsidP="00D32F84">
      <w:pPr>
        <w:ind w:firstLine="560"/>
      </w:pPr>
      <w:r>
        <w:rPr>
          <w:noProof/>
        </w:rPr>
        <w:drawing>
          <wp:inline distT="0" distB="0" distL="0" distR="0" wp14:anchorId="20DC4BB1" wp14:editId="11B720DB">
            <wp:extent cx="5267325" cy="3419475"/>
            <wp:effectExtent l="0" t="0" r="952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419475"/>
                    </a:xfrm>
                    <a:prstGeom prst="rect">
                      <a:avLst/>
                    </a:prstGeom>
                    <a:noFill/>
                    <a:ln>
                      <a:noFill/>
                    </a:ln>
                  </pic:spPr>
                </pic:pic>
              </a:graphicData>
            </a:graphic>
          </wp:inline>
        </w:drawing>
      </w:r>
    </w:p>
    <w:p w14:paraId="09D2A66B" w14:textId="77777777" w:rsidR="00D32F84" w:rsidRDefault="00D32F84" w:rsidP="00BE4BEC">
      <w:pPr>
        <w:ind w:firstLineChars="152" w:firstLine="426"/>
      </w:pPr>
      <w:r>
        <w:rPr>
          <w:rFonts w:hint="eastAsia"/>
        </w:rPr>
        <w:t>按要求填写企业信息，选择审核单位，提交审核。审核通过后即可参与竞价。</w:t>
      </w:r>
    </w:p>
    <w:p w14:paraId="71471E80" w14:textId="6F603C60" w:rsidR="00D32F84" w:rsidRDefault="00D32F84" w:rsidP="00D32F84">
      <w:pPr>
        <w:ind w:firstLine="560"/>
      </w:pPr>
      <w:r>
        <w:rPr>
          <w:noProof/>
        </w:rPr>
        <w:lastRenderedPageBreak/>
        <w:drawing>
          <wp:inline distT="0" distB="0" distL="0" distR="0" wp14:anchorId="3E508391" wp14:editId="5545BC93">
            <wp:extent cx="5267325" cy="237172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67325" cy="2371725"/>
                    </a:xfrm>
                    <a:prstGeom prst="rect">
                      <a:avLst/>
                    </a:prstGeom>
                    <a:noFill/>
                    <a:ln>
                      <a:noFill/>
                    </a:ln>
                  </pic:spPr>
                </pic:pic>
              </a:graphicData>
            </a:graphic>
          </wp:inline>
        </w:drawing>
      </w:r>
    </w:p>
    <w:p w14:paraId="506A0737" w14:textId="7A506B58" w:rsidR="00D32F84" w:rsidRDefault="00D32F84" w:rsidP="00D32F84">
      <w:pPr>
        <w:ind w:firstLine="560"/>
      </w:pPr>
      <w:r>
        <w:rPr>
          <w:noProof/>
        </w:rPr>
        <w:drawing>
          <wp:inline distT="0" distB="0" distL="0" distR="0" wp14:anchorId="31D42958" wp14:editId="3391C572">
            <wp:extent cx="5267325" cy="234315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67325" cy="2343150"/>
                    </a:xfrm>
                    <a:prstGeom prst="rect">
                      <a:avLst/>
                    </a:prstGeom>
                    <a:noFill/>
                    <a:ln>
                      <a:noFill/>
                    </a:ln>
                  </pic:spPr>
                </pic:pic>
              </a:graphicData>
            </a:graphic>
          </wp:inline>
        </w:drawing>
      </w:r>
    </w:p>
    <w:p w14:paraId="37341DC1" w14:textId="7D785C82" w:rsidR="00D32F84" w:rsidRDefault="00D32F84" w:rsidP="00D32F84">
      <w:pPr>
        <w:ind w:firstLine="560"/>
      </w:pPr>
      <w:r>
        <w:rPr>
          <w:noProof/>
        </w:rPr>
        <w:drawing>
          <wp:inline distT="0" distB="0" distL="0" distR="0" wp14:anchorId="3342DC60" wp14:editId="665887ED">
            <wp:extent cx="5267325" cy="58102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581025"/>
                    </a:xfrm>
                    <a:prstGeom prst="rect">
                      <a:avLst/>
                    </a:prstGeom>
                    <a:noFill/>
                    <a:ln>
                      <a:noFill/>
                    </a:ln>
                  </pic:spPr>
                </pic:pic>
              </a:graphicData>
            </a:graphic>
          </wp:inline>
        </w:drawing>
      </w:r>
      <w:r>
        <w:rPr>
          <w:rFonts w:hint="eastAsia"/>
        </w:rPr>
        <w:tab/>
      </w:r>
    </w:p>
    <w:p w14:paraId="4DBEB835" w14:textId="77777777" w:rsidR="0011373B" w:rsidRDefault="0011373B" w:rsidP="0011373B">
      <w:pPr>
        <w:pStyle w:val="1"/>
        <w:numPr>
          <w:ilvl w:val="0"/>
          <w:numId w:val="11"/>
        </w:numPr>
      </w:pPr>
      <w:bookmarkStart w:id="5" w:name="_Toc34074947"/>
      <w:bookmarkStart w:id="6" w:name="_Toc14450107"/>
      <w:r>
        <w:t>系统登录入口</w:t>
      </w:r>
      <w:bookmarkEnd w:id="5"/>
    </w:p>
    <w:p w14:paraId="28ADAEB5" w14:textId="3D56648F" w:rsidR="0011373B" w:rsidRDefault="0011373B" w:rsidP="0011373B">
      <w:pPr>
        <w:ind w:left="420" w:firstLine="560"/>
      </w:pPr>
      <w:r>
        <w:rPr>
          <w:rFonts w:hint="eastAsia"/>
        </w:rPr>
        <w:t>系统登录地址：</w:t>
      </w:r>
      <w:r>
        <w:rPr>
          <w:rFonts w:hint="eastAsia"/>
        </w:rPr>
        <w:t xml:space="preserve"> </w:t>
      </w:r>
      <w:r w:rsidR="00676155" w:rsidRPr="00676155">
        <w:t>http://shuncai360.com</w:t>
      </w:r>
    </w:p>
    <w:p w14:paraId="5CB142D7" w14:textId="15733808" w:rsidR="00BE4BEC" w:rsidRDefault="00BE4BEC" w:rsidP="0011373B">
      <w:pPr>
        <w:ind w:left="420" w:firstLine="560"/>
      </w:pPr>
      <w:r>
        <w:rPr>
          <w:rFonts w:hint="eastAsia"/>
        </w:rPr>
        <w:t>测试系统登录地址：</w:t>
      </w:r>
      <w:r>
        <w:fldChar w:fldCharType="begin"/>
      </w:r>
      <w:r>
        <w:instrText xml:space="preserve"> HYPERLINK "</w:instrText>
      </w:r>
      <w:r w:rsidRPr="00225F6B">
        <w:instrText>http://47.92.153.74/</w:instrText>
      </w:r>
      <w:r>
        <w:instrText xml:space="preserve">" </w:instrText>
      </w:r>
      <w:r>
        <w:fldChar w:fldCharType="separate"/>
      </w:r>
      <w:r w:rsidRPr="00CB33C9">
        <w:t>http://47.92.153.74/</w:t>
      </w:r>
      <w:r>
        <w:fldChar w:fldCharType="end"/>
      </w:r>
      <w:r>
        <w:rPr>
          <w:rFonts w:hint="eastAsia"/>
        </w:rPr>
        <w:t>。</w:t>
      </w:r>
    </w:p>
    <w:p w14:paraId="2A142D59" w14:textId="032B1B2C" w:rsidR="0011373B" w:rsidRDefault="0011373B" w:rsidP="0011373B">
      <w:pPr>
        <w:ind w:left="420" w:firstLine="560"/>
      </w:pPr>
      <w:r>
        <w:rPr>
          <w:rFonts w:hint="eastAsia"/>
        </w:rPr>
        <w:t>登录入口如下图，点击【</w:t>
      </w:r>
      <w:r w:rsidR="008F2DC9">
        <w:rPr>
          <w:rFonts w:hint="eastAsia"/>
        </w:rPr>
        <w:t>统一登陆</w:t>
      </w:r>
      <w:r>
        <w:rPr>
          <w:rFonts w:hint="eastAsia"/>
        </w:rPr>
        <w:t>入口】，输入</w:t>
      </w:r>
      <w:r w:rsidR="00BE4BEC">
        <w:rPr>
          <w:rFonts w:hint="eastAsia"/>
        </w:rPr>
        <w:t>账号和密码登陆，账号是企业统一信用代码</w:t>
      </w:r>
      <w:r>
        <w:rPr>
          <w:rFonts w:hint="eastAsia"/>
        </w:rPr>
        <w:t>，点击【登录】；</w:t>
      </w:r>
    </w:p>
    <w:p w14:paraId="631C6FC5" w14:textId="22E9BF3A" w:rsidR="0011373B" w:rsidRPr="00374C48" w:rsidRDefault="008F2DC9" w:rsidP="0011373B">
      <w:pPr>
        <w:ind w:firstLine="560"/>
      </w:pPr>
      <w:r>
        <w:rPr>
          <w:noProof/>
        </w:rPr>
        <w:lastRenderedPageBreak/>
        <w:drawing>
          <wp:inline distT="0" distB="0" distL="0" distR="0" wp14:anchorId="7C59CEE3" wp14:editId="1C66D40F">
            <wp:extent cx="5274310" cy="170307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703070"/>
                    </a:xfrm>
                    <a:prstGeom prst="rect">
                      <a:avLst/>
                    </a:prstGeom>
                  </pic:spPr>
                </pic:pic>
              </a:graphicData>
            </a:graphic>
          </wp:inline>
        </w:drawing>
      </w:r>
    </w:p>
    <w:p w14:paraId="54F8BA7F" w14:textId="4338D2C1" w:rsidR="0011373B" w:rsidRDefault="008F2DC9" w:rsidP="0011373B">
      <w:pPr>
        <w:ind w:firstLine="560"/>
      </w:pPr>
      <w:r>
        <w:rPr>
          <w:noProof/>
        </w:rPr>
        <w:drawing>
          <wp:inline distT="0" distB="0" distL="0" distR="0" wp14:anchorId="7A5F6AE8" wp14:editId="529B583B">
            <wp:extent cx="5274310" cy="241871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18715"/>
                    </a:xfrm>
                    <a:prstGeom prst="rect">
                      <a:avLst/>
                    </a:prstGeom>
                  </pic:spPr>
                </pic:pic>
              </a:graphicData>
            </a:graphic>
          </wp:inline>
        </w:drawing>
      </w:r>
    </w:p>
    <w:p w14:paraId="53A24495" w14:textId="529D7780" w:rsidR="008E4B16" w:rsidRDefault="00A43754" w:rsidP="00A43754">
      <w:pPr>
        <w:ind w:firstLine="560"/>
      </w:pPr>
      <w:r>
        <w:rPr>
          <w:rFonts w:hint="eastAsia"/>
        </w:rPr>
        <w:t>登陆后页面显示如下图。左侧的系统功能，可以修改</w:t>
      </w:r>
      <w:r w:rsidR="007A4223">
        <w:rPr>
          <w:rFonts w:hint="eastAsia"/>
        </w:rPr>
        <w:t>供应商信息。桌面的常用功能包含了供应商在竞价系统中常用功能的链接。</w:t>
      </w:r>
    </w:p>
    <w:p w14:paraId="3C0162F7" w14:textId="0D9461A1" w:rsidR="00A43754" w:rsidRDefault="00A43754" w:rsidP="0011373B">
      <w:pPr>
        <w:ind w:firstLine="560"/>
      </w:pPr>
      <w:r>
        <w:rPr>
          <w:noProof/>
        </w:rPr>
        <w:drawing>
          <wp:inline distT="0" distB="0" distL="0" distR="0" wp14:anchorId="10721ADC" wp14:editId="0FC574C2">
            <wp:extent cx="5274310" cy="179451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794510"/>
                    </a:xfrm>
                    <a:prstGeom prst="rect">
                      <a:avLst/>
                    </a:prstGeom>
                  </pic:spPr>
                </pic:pic>
              </a:graphicData>
            </a:graphic>
          </wp:inline>
        </w:drawing>
      </w:r>
    </w:p>
    <w:p w14:paraId="45BCDEB3" w14:textId="2162203A" w:rsidR="00A914C7" w:rsidRDefault="00A914C7" w:rsidP="0011373B">
      <w:pPr>
        <w:pStyle w:val="1"/>
        <w:numPr>
          <w:ilvl w:val="0"/>
          <w:numId w:val="11"/>
        </w:numPr>
      </w:pPr>
      <w:bookmarkStart w:id="7" w:name="_Toc34074948"/>
      <w:bookmarkStart w:id="8" w:name="_Toc14450108"/>
      <w:bookmarkEnd w:id="6"/>
      <w:r>
        <w:rPr>
          <w:rFonts w:hint="eastAsia"/>
        </w:rPr>
        <w:t>查阅</w:t>
      </w:r>
      <w:r w:rsidR="0036793F">
        <w:rPr>
          <w:rFonts w:hint="eastAsia"/>
        </w:rPr>
        <w:t>采购公告</w:t>
      </w:r>
      <w:bookmarkEnd w:id="7"/>
    </w:p>
    <w:p w14:paraId="2094F952" w14:textId="78ED6D67" w:rsidR="007A4223" w:rsidRDefault="007A4223" w:rsidP="007A4223">
      <w:pPr>
        <w:ind w:firstLine="560"/>
      </w:pPr>
      <w:r>
        <w:rPr>
          <w:rFonts w:hint="eastAsia"/>
        </w:rPr>
        <w:t>供应商可以在门户网站查看项目的公告。</w:t>
      </w:r>
    </w:p>
    <w:p w14:paraId="478AF48A" w14:textId="2BB70002" w:rsidR="007A4223" w:rsidRDefault="007A4223" w:rsidP="007A4223">
      <w:pPr>
        <w:ind w:firstLine="560"/>
      </w:pPr>
      <w:r>
        <w:rPr>
          <w:noProof/>
        </w:rPr>
        <w:lastRenderedPageBreak/>
        <w:drawing>
          <wp:inline distT="0" distB="0" distL="0" distR="0" wp14:anchorId="14698DE4" wp14:editId="403AD2D5">
            <wp:extent cx="5274310" cy="154368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43685"/>
                    </a:xfrm>
                    <a:prstGeom prst="rect">
                      <a:avLst/>
                    </a:prstGeom>
                  </pic:spPr>
                </pic:pic>
              </a:graphicData>
            </a:graphic>
          </wp:inline>
        </w:drawing>
      </w:r>
    </w:p>
    <w:p w14:paraId="26882345" w14:textId="6193C002" w:rsidR="007A4223" w:rsidRDefault="007A4223" w:rsidP="007A4223">
      <w:pPr>
        <w:ind w:firstLine="560"/>
      </w:pPr>
      <w:r>
        <w:rPr>
          <w:rFonts w:hint="eastAsia"/>
        </w:rPr>
        <w:t>点击具体的项目，可以查看公告的详细信息。</w:t>
      </w:r>
    </w:p>
    <w:p w14:paraId="7C3A0283" w14:textId="76DCB1B8" w:rsidR="007A4223" w:rsidRDefault="007A4223" w:rsidP="007A4223">
      <w:pPr>
        <w:ind w:firstLine="560"/>
      </w:pPr>
      <w:r>
        <w:rPr>
          <w:noProof/>
        </w:rPr>
        <w:drawing>
          <wp:inline distT="0" distB="0" distL="0" distR="0" wp14:anchorId="0CD0649B" wp14:editId="7BEE0FAF">
            <wp:extent cx="5274310" cy="295592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55925"/>
                    </a:xfrm>
                    <a:prstGeom prst="rect">
                      <a:avLst/>
                    </a:prstGeom>
                  </pic:spPr>
                </pic:pic>
              </a:graphicData>
            </a:graphic>
          </wp:inline>
        </w:drawing>
      </w:r>
    </w:p>
    <w:p w14:paraId="0B9AD782" w14:textId="469429E8" w:rsidR="007A4223" w:rsidRDefault="00044294" w:rsidP="007A4223">
      <w:pPr>
        <w:ind w:firstLine="560"/>
      </w:pPr>
      <w:r>
        <w:rPr>
          <w:rFonts w:hint="eastAsia"/>
        </w:rPr>
        <w:t>也可以在正在报价的项目中，点击查看项目点击我要报价，弹出对应的公告信息。</w:t>
      </w:r>
    </w:p>
    <w:p w14:paraId="3D187E10" w14:textId="2BF7A5FB" w:rsidR="00044294" w:rsidRPr="007A4223" w:rsidRDefault="00044294" w:rsidP="007A4223">
      <w:pPr>
        <w:ind w:firstLine="560"/>
      </w:pPr>
      <w:r>
        <w:rPr>
          <w:noProof/>
        </w:rPr>
        <w:drawing>
          <wp:inline distT="0" distB="0" distL="0" distR="0" wp14:anchorId="56A74E52" wp14:editId="05E0A64D">
            <wp:extent cx="5274310" cy="1879600"/>
            <wp:effectExtent l="0" t="0" r="254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879600"/>
                    </a:xfrm>
                    <a:prstGeom prst="rect">
                      <a:avLst/>
                    </a:prstGeom>
                  </pic:spPr>
                </pic:pic>
              </a:graphicData>
            </a:graphic>
          </wp:inline>
        </w:drawing>
      </w:r>
    </w:p>
    <w:p w14:paraId="193F59C7" w14:textId="530A1B0F" w:rsidR="00D32F84" w:rsidRDefault="00D32F84" w:rsidP="0011373B">
      <w:pPr>
        <w:pStyle w:val="1"/>
        <w:numPr>
          <w:ilvl w:val="0"/>
          <w:numId w:val="11"/>
        </w:numPr>
      </w:pPr>
      <w:bookmarkStart w:id="9" w:name="_Toc34074949"/>
      <w:r>
        <w:rPr>
          <w:rFonts w:hint="eastAsia"/>
        </w:rPr>
        <w:lastRenderedPageBreak/>
        <w:t>供应商报价</w:t>
      </w:r>
      <w:bookmarkEnd w:id="8"/>
      <w:bookmarkEnd w:id="9"/>
    </w:p>
    <w:p w14:paraId="51CAF0CD" w14:textId="286A0E1E" w:rsidR="00D32F84" w:rsidRDefault="001314AC" w:rsidP="006673A2">
      <w:pPr>
        <w:ind w:firstLine="560"/>
      </w:pPr>
      <w:r>
        <w:rPr>
          <w:rFonts w:hint="eastAsia"/>
        </w:rPr>
        <w:t>供应商登陆竞价平台后，</w:t>
      </w:r>
      <w:r w:rsidR="00D32F84">
        <w:rPr>
          <w:rFonts w:hint="eastAsia"/>
        </w:rPr>
        <w:t>在常用功能中</w:t>
      </w:r>
      <w:r>
        <w:rPr>
          <w:rFonts w:hint="eastAsia"/>
        </w:rPr>
        <w:t>，点击正在报名的项目</w:t>
      </w:r>
      <w:r w:rsidR="00D32F84">
        <w:rPr>
          <w:rFonts w:hint="eastAsia"/>
        </w:rPr>
        <w:t>，可以看到所有的采购项目。</w:t>
      </w:r>
    </w:p>
    <w:p w14:paraId="7184D843" w14:textId="64F62C4F" w:rsidR="00D32F84" w:rsidRDefault="00D32F84" w:rsidP="00D32F84">
      <w:pPr>
        <w:ind w:firstLine="560"/>
      </w:pPr>
      <w:r>
        <w:rPr>
          <w:noProof/>
        </w:rPr>
        <w:drawing>
          <wp:inline distT="0" distB="0" distL="0" distR="0" wp14:anchorId="4720C3BB" wp14:editId="0CF31841">
            <wp:extent cx="5267325" cy="203835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2038350"/>
                    </a:xfrm>
                    <a:prstGeom prst="rect">
                      <a:avLst/>
                    </a:prstGeom>
                    <a:noFill/>
                    <a:ln>
                      <a:noFill/>
                    </a:ln>
                  </pic:spPr>
                </pic:pic>
              </a:graphicData>
            </a:graphic>
          </wp:inline>
        </w:drawing>
      </w:r>
    </w:p>
    <w:p w14:paraId="106982D8" w14:textId="711ABA35" w:rsidR="00D32F84" w:rsidRDefault="00D32F84" w:rsidP="00D32F84">
      <w:pPr>
        <w:ind w:firstLine="560"/>
      </w:pPr>
      <w:r>
        <w:rPr>
          <w:noProof/>
        </w:rPr>
        <w:drawing>
          <wp:inline distT="0" distB="0" distL="0" distR="0" wp14:anchorId="4F01C456" wp14:editId="3633824E">
            <wp:extent cx="5267325" cy="13144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67325" cy="1314450"/>
                    </a:xfrm>
                    <a:prstGeom prst="rect">
                      <a:avLst/>
                    </a:prstGeom>
                    <a:noFill/>
                    <a:ln>
                      <a:noFill/>
                    </a:ln>
                  </pic:spPr>
                </pic:pic>
              </a:graphicData>
            </a:graphic>
          </wp:inline>
        </w:drawing>
      </w:r>
    </w:p>
    <w:p w14:paraId="3ACD5FBA" w14:textId="7A1F8E57" w:rsidR="00D32F84" w:rsidRDefault="00D32F84" w:rsidP="006673A2">
      <w:pPr>
        <w:ind w:firstLine="560"/>
      </w:pPr>
      <w:r>
        <w:rPr>
          <w:rFonts w:hint="eastAsia"/>
        </w:rPr>
        <w:t>点击我要报价，</w:t>
      </w:r>
      <w:r w:rsidR="006673A2">
        <w:rPr>
          <w:rFonts w:hint="eastAsia"/>
        </w:rPr>
        <w:t>第一步查看项目公告</w:t>
      </w:r>
      <w:r w:rsidR="00FB7F3F">
        <w:rPr>
          <w:rFonts w:hint="eastAsia"/>
        </w:rPr>
        <w:t>。</w:t>
      </w:r>
    </w:p>
    <w:p w14:paraId="73DE3271" w14:textId="110A2108" w:rsidR="00D32F84" w:rsidRDefault="00D32F84" w:rsidP="00D32F84">
      <w:pPr>
        <w:ind w:firstLine="560"/>
      </w:pPr>
      <w:r>
        <w:rPr>
          <w:noProof/>
        </w:rPr>
        <w:drawing>
          <wp:inline distT="0" distB="0" distL="0" distR="0" wp14:anchorId="11D5E432" wp14:editId="385E3453">
            <wp:extent cx="5267325" cy="280035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67325" cy="2800350"/>
                    </a:xfrm>
                    <a:prstGeom prst="rect">
                      <a:avLst/>
                    </a:prstGeom>
                    <a:noFill/>
                    <a:ln>
                      <a:noFill/>
                    </a:ln>
                  </pic:spPr>
                </pic:pic>
              </a:graphicData>
            </a:graphic>
          </wp:inline>
        </w:drawing>
      </w:r>
    </w:p>
    <w:p w14:paraId="36AD7CEF" w14:textId="1403C7FB" w:rsidR="00D32F84" w:rsidRDefault="00FB7F3F" w:rsidP="001314AC">
      <w:pPr>
        <w:ind w:firstLine="560"/>
      </w:pPr>
      <w:r>
        <w:rPr>
          <w:rFonts w:hint="eastAsia"/>
        </w:rPr>
        <w:t>第二步出现报价须知，需要选择同意须知才可进行报价。</w:t>
      </w:r>
      <w:r w:rsidR="00D32F84">
        <w:rPr>
          <w:noProof/>
        </w:rPr>
        <w:lastRenderedPageBreak/>
        <w:drawing>
          <wp:inline distT="0" distB="0" distL="0" distR="0" wp14:anchorId="55A01A8B" wp14:editId="572C6ACF">
            <wp:extent cx="5267325" cy="28765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67325" cy="2876550"/>
                    </a:xfrm>
                    <a:prstGeom prst="rect">
                      <a:avLst/>
                    </a:prstGeom>
                    <a:noFill/>
                    <a:ln>
                      <a:noFill/>
                    </a:ln>
                  </pic:spPr>
                </pic:pic>
              </a:graphicData>
            </a:graphic>
          </wp:inline>
        </w:drawing>
      </w:r>
    </w:p>
    <w:p w14:paraId="389EA68E" w14:textId="720694C5" w:rsidR="00D32F84" w:rsidRDefault="00FB7F3F" w:rsidP="00FB7F3F">
      <w:pPr>
        <w:ind w:firstLine="560"/>
      </w:pPr>
      <w:r>
        <w:rPr>
          <w:rFonts w:hint="eastAsia"/>
        </w:rPr>
        <w:t>第三步进行项目报价。</w:t>
      </w:r>
      <w:r w:rsidR="00D32F84">
        <w:rPr>
          <w:rFonts w:hint="eastAsia"/>
        </w:rPr>
        <w:t>进入报价步骤，每一个清单都会有一个报价按钮，点击对应的按钮对该清单进行报价。必须对所有清单进行报价后才可以提交报价。</w:t>
      </w:r>
    </w:p>
    <w:p w14:paraId="3968653C" w14:textId="5F409C25" w:rsidR="00D32F84" w:rsidRDefault="00D32F84" w:rsidP="00D32F84">
      <w:pPr>
        <w:ind w:firstLine="560"/>
      </w:pPr>
      <w:r>
        <w:rPr>
          <w:rFonts w:hint="eastAsia"/>
          <w:noProof/>
        </w:rPr>
        <w:drawing>
          <wp:inline distT="0" distB="0" distL="0" distR="0" wp14:anchorId="7A27322A" wp14:editId="3D015657">
            <wp:extent cx="5267325" cy="2819400"/>
            <wp:effectExtent l="0" t="0" r="9525" b="0"/>
            <wp:docPr id="27" name="图片 27" descr="1563500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1563500357(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2819400"/>
                    </a:xfrm>
                    <a:prstGeom prst="rect">
                      <a:avLst/>
                    </a:prstGeom>
                    <a:noFill/>
                    <a:ln>
                      <a:noFill/>
                    </a:ln>
                  </pic:spPr>
                </pic:pic>
              </a:graphicData>
            </a:graphic>
          </wp:inline>
        </w:drawing>
      </w:r>
    </w:p>
    <w:p w14:paraId="75008BDB" w14:textId="77777777" w:rsidR="00D32F84" w:rsidRDefault="00D32F84" w:rsidP="00FB7F3F">
      <w:pPr>
        <w:ind w:firstLine="560"/>
      </w:pPr>
      <w:r>
        <w:rPr>
          <w:rFonts w:hint="eastAsia"/>
        </w:rPr>
        <w:t>按钮点击后，会出现编辑页面，选择是否满足申购需求，品牌型号，售后服务及送货时间响应，技术参数要求是否满足。如果不满足，点击否，编辑报价的，品牌型号，售后服务及送货时间响应，技术参数要求。</w:t>
      </w:r>
    </w:p>
    <w:p w14:paraId="31024154" w14:textId="7FF4F4BE" w:rsidR="00D32F84" w:rsidRDefault="00D32F84" w:rsidP="00D32F84">
      <w:pPr>
        <w:ind w:firstLine="560"/>
      </w:pPr>
      <w:r>
        <w:rPr>
          <w:noProof/>
        </w:rPr>
        <w:lastRenderedPageBreak/>
        <w:drawing>
          <wp:inline distT="0" distB="0" distL="0" distR="0" wp14:anchorId="4CBC7622" wp14:editId="30712714">
            <wp:extent cx="5267325" cy="6953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7325" cy="695325"/>
                    </a:xfrm>
                    <a:prstGeom prst="rect">
                      <a:avLst/>
                    </a:prstGeom>
                    <a:noFill/>
                    <a:ln>
                      <a:noFill/>
                    </a:ln>
                  </pic:spPr>
                </pic:pic>
              </a:graphicData>
            </a:graphic>
          </wp:inline>
        </w:drawing>
      </w:r>
    </w:p>
    <w:p w14:paraId="3E90F53A" w14:textId="406E5858" w:rsidR="00D32F84" w:rsidRDefault="00D32F84" w:rsidP="00FB7F3F">
      <w:pPr>
        <w:ind w:firstLine="560"/>
      </w:pPr>
      <w:r>
        <w:rPr>
          <w:rFonts w:hint="eastAsia"/>
        </w:rPr>
        <w:t>填写完毕后，点击完成提交按钮</w:t>
      </w:r>
      <w:r w:rsidR="00FB7F3F">
        <w:rPr>
          <w:rFonts w:hint="eastAsia"/>
        </w:rPr>
        <w:t>。</w:t>
      </w:r>
    </w:p>
    <w:p w14:paraId="5A1C975F" w14:textId="275B6103" w:rsidR="00D32F84" w:rsidRDefault="00D32F84" w:rsidP="00D32F84">
      <w:pPr>
        <w:ind w:firstLine="560"/>
      </w:pPr>
      <w:r>
        <w:rPr>
          <w:noProof/>
        </w:rPr>
        <w:drawing>
          <wp:inline distT="0" distB="0" distL="0" distR="0" wp14:anchorId="750CE05F" wp14:editId="44E526F9">
            <wp:extent cx="5257800" cy="28003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57800" cy="2800350"/>
                    </a:xfrm>
                    <a:prstGeom prst="rect">
                      <a:avLst/>
                    </a:prstGeom>
                    <a:noFill/>
                    <a:ln>
                      <a:noFill/>
                    </a:ln>
                  </pic:spPr>
                </pic:pic>
              </a:graphicData>
            </a:graphic>
          </wp:inline>
        </w:drawing>
      </w:r>
    </w:p>
    <w:p w14:paraId="77A56D14" w14:textId="3C1BEA69" w:rsidR="00DE538F" w:rsidRDefault="00DE538F" w:rsidP="00DE538F">
      <w:pPr>
        <w:pStyle w:val="1"/>
        <w:numPr>
          <w:ilvl w:val="0"/>
          <w:numId w:val="11"/>
        </w:numPr>
      </w:pPr>
      <w:bookmarkStart w:id="10" w:name="_Toc34074950"/>
      <w:r>
        <w:rPr>
          <w:rFonts w:hint="eastAsia"/>
        </w:rPr>
        <w:t>成交公告</w:t>
      </w:r>
      <w:bookmarkEnd w:id="10"/>
    </w:p>
    <w:p w14:paraId="528C6806" w14:textId="16306413" w:rsidR="001314AC" w:rsidRDefault="001314AC" w:rsidP="001314AC">
      <w:pPr>
        <w:ind w:firstLine="560"/>
      </w:pPr>
      <w:bookmarkStart w:id="11" w:name="_Toc14450109"/>
      <w:r>
        <w:rPr>
          <w:rFonts w:hint="eastAsia"/>
        </w:rPr>
        <w:t>竞价成交结果发布后，可以在门户网站的结果公示进行查看。点击项目名称可以查看具体的公告信息。</w:t>
      </w:r>
    </w:p>
    <w:p w14:paraId="6196093E" w14:textId="41E7B698" w:rsidR="001314AC" w:rsidRDefault="001314AC" w:rsidP="001314AC">
      <w:pPr>
        <w:ind w:firstLine="560"/>
      </w:pPr>
      <w:r>
        <w:rPr>
          <w:noProof/>
        </w:rPr>
        <w:drawing>
          <wp:inline distT="0" distB="0" distL="0" distR="0" wp14:anchorId="7154AD99" wp14:editId="4FE1B409">
            <wp:extent cx="5274310" cy="18110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811020"/>
                    </a:xfrm>
                    <a:prstGeom prst="rect">
                      <a:avLst/>
                    </a:prstGeom>
                  </pic:spPr>
                </pic:pic>
              </a:graphicData>
            </a:graphic>
          </wp:inline>
        </w:drawing>
      </w:r>
    </w:p>
    <w:p w14:paraId="5691DC80" w14:textId="490248C6" w:rsidR="001314AC" w:rsidRDefault="00337710" w:rsidP="001314AC">
      <w:pPr>
        <w:ind w:firstLine="560"/>
      </w:pPr>
      <w:r>
        <w:rPr>
          <w:rFonts w:hint="eastAsia"/>
        </w:rPr>
        <w:t>也可以在我参与的项目中，查看结果公告。在首页点击我参与的项目。</w:t>
      </w:r>
    </w:p>
    <w:p w14:paraId="77AEB15D" w14:textId="0937EC93" w:rsidR="00337710" w:rsidRDefault="00337710" w:rsidP="001314AC">
      <w:pPr>
        <w:ind w:firstLine="560"/>
      </w:pPr>
      <w:r>
        <w:rPr>
          <w:noProof/>
        </w:rPr>
        <w:lastRenderedPageBreak/>
        <w:drawing>
          <wp:inline distT="0" distB="0" distL="0" distR="0" wp14:anchorId="76C60C0B" wp14:editId="2CF9E0F5">
            <wp:extent cx="5274310" cy="157480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574800"/>
                    </a:xfrm>
                    <a:prstGeom prst="rect">
                      <a:avLst/>
                    </a:prstGeom>
                  </pic:spPr>
                </pic:pic>
              </a:graphicData>
            </a:graphic>
          </wp:inline>
        </w:drawing>
      </w:r>
    </w:p>
    <w:p w14:paraId="417B8783" w14:textId="39B2A7C4" w:rsidR="00337710" w:rsidRDefault="00337710" w:rsidP="001314AC">
      <w:pPr>
        <w:ind w:firstLine="560"/>
      </w:pPr>
      <w:r>
        <w:rPr>
          <w:rFonts w:hint="eastAsia"/>
        </w:rPr>
        <w:t>选择参与的项目。</w:t>
      </w:r>
    </w:p>
    <w:p w14:paraId="15DAE193" w14:textId="6BA7920C" w:rsidR="00337710" w:rsidRDefault="00337710" w:rsidP="001314AC">
      <w:pPr>
        <w:ind w:firstLine="560"/>
      </w:pPr>
      <w:r>
        <w:rPr>
          <w:noProof/>
        </w:rPr>
        <w:drawing>
          <wp:inline distT="0" distB="0" distL="0" distR="0" wp14:anchorId="4FCACB25" wp14:editId="0DED822C">
            <wp:extent cx="5274310" cy="149225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492250"/>
                    </a:xfrm>
                    <a:prstGeom prst="rect">
                      <a:avLst/>
                    </a:prstGeom>
                  </pic:spPr>
                </pic:pic>
              </a:graphicData>
            </a:graphic>
          </wp:inline>
        </w:drawing>
      </w:r>
    </w:p>
    <w:p w14:paraId="169ABBD1" w14:textId="1CD839CB" w:rsidR="00337710" w:rsidRDefault="00337710" w:rsidP="001314AC">
      <w:pPr>
        <w:ind w:firstLine="560"/>
      </w:pPr>
      <w:r>
        <w:rPr>
          <w:rFonts w:hint="eastAsia"/>
        </w:rPr>
        <w:t>点击左侧菜单的结果公告，即可查看结果公告。</w:t>
      </w:r>
    </w:p>
    <w:p w14:paraId="2E2DF198" w14:textId="5344E6F1" w:rsidR="00337710" w:rsidRPr="001314AC" w:rsidRDefault="00337710" w:rsidP="001314AC">
      <w:pPr>
        <w:ind w:firstLine="560"/>
      </w:pPr>
      <w:r>
        <w:rPr>
          <w:noProof/>
        </w:rPr>
        <w:drawing>
          <wp:inline distT="0" distB="0" distL="0" distR="0" wp14:anchorId="155C9B7F" wp14:editId="2E640657">
            <wp:extent cx="5274310" cy="2224405"/>
            <wp:effectExtent l="0" t="0" r="254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224405"/>
                    </a:xfrm>
                    <a:prstGeom prst="rect">
                      <a:avLst/>
                    </a:prstGeom>
                  </pic:spPr>
                </pic:pic>
              </a:graphicData>
            </a:graphic>
          </wp:inline>
        </w:drawing>
      </w:r>
    </w:p>
    <w:p w14:paraId="15E80788" w14:textId="46473619" w:rsidR="00D32F84" w:rsidRDefault="00D32F84" w:rsidP="0011373B">
      <w:pPr>
        <w:pStyle w:val="1"/>
        <w:numPr>
          <w:ilvl w:val="0"/>
          <w:numId w:val="11"/>
        </w:numPr>
      </w:pPr>
      <w:bookmarkStart w:id="12" w:name="_Toc34074951"/>
      <w:r>
        <w:rPr>
          <w:rFonts w:hint="eastAsia"/>
        </w:rPr>
        <w:t>缴纳服务费</w:t>
      </w:r>
      <w:bookmarkEnd w:id="11"/>
      <w:bookmarkEnd w:id="12"/>
    </w:p>
    <w:p w14:paraId="1BB0EE2D" w14:textId="7502B283" w:rsidR="00D32F84" w:rsidRDefault="00337710" w:rsidP="00D32F84">
      <w:pPr>
        <w:ind w:firstLine="560"/>
      </w:pPr>
      <w:r>
        <w:rPr>
          <w:rFonts w:hint="eastAsia"/>
        </w:rPr>
        <w:t>竞价结果公示期满无异议，竞价项目成交</w:t>
      </w:r>
      <w:r w:rsidR="00D32F84">
        <w:rPr>
          <w:rFonts w:hint="eastAsia"/>
        </w:rPr>
        <w:t>，</w:t>
      </w:r>
      <w:r>
        <w:rPr>
          <w:rFonts w:hint="eastAsia"/>
        </w:rPr>
        <w:t>供应商</w:t>
      </w:r>
      <w:r w:rsidR="00D32F84">
        <w:rPr>
          <w:rFonts w:hint="eastAsia"/>
        </w:rPr>
        <w:t>需要缴纳平台服务费用</w:t>
      </w:r>
      <w:r>
        <w:rPr>
          <w:rFonts w:hint="eastAsia"/>
        </w:rPr>
        <w:t>，下载成交通知书，以便于下一步签订合同</w:t>
      </w:r>
      <w:r w:rsidR="00D32F84">
        <w:rPr>
          <w:rFonts w:hint="eastAsia"/>
        </w:rPr>
        <w:t>。</w:t>
      </w:r>
    </w:p>
    <w:p w14:paraId="47049FE6" w14:textId="77777777" w:rsidR="00D32F84" w:rsidRDefault="00D32F84" w:rsidP="00FB7F3F">
      <w:pPr>
        <w:ind w:firstLine="560"/>
      </w:pPr>
      <w:r>
        <w:rPr>
          <w:rFonts w:hint="eastAsia"/>
        </w:rPr>
        <w:t>点击常用功能的缴纳服务费进行缴纳费用。</w:t>
      </w:r>
    </w:p>
    <w:p w14:paraId="177715E5" w14:textId="69E56CAC" w:rsidR="00D32F84" w:rsidRDefault="00D32F84" w:rsidP="00D32F84">
      <w:pPr>
        <w:ind w:firstLine="560"/>
      </w:pPr>
      <w:r>
        <w:rPr>
          <w:noProof/>
        </w:rPr>
        <w:lastRenderedPageBreak/>
        <w:drawing>
          <wp:inline distT="0" distB="0" distL="0" distR="0" wp14:anchorId="0A089D8B" wp14:editId="7B1EDBDB">
            <wp:extent cx="5267325" cy="18002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7325" cy="1800225"/>
                    </a:xfrm>
                    <a:prstGeom prst="rect">
                      <a:avLst/>
                    </a:prstGeom>
                    <a:noFill/>
                    <a:ln>
                      <a:noFill/>
                    </a:ln>
                  </pic:spPr>
                </pic:pic>
              </a:graphicData>
            </a:graphic>
          </wp:inline>
        </w:drawing>
      </w:r>
    </w:p>
    <w:p w14:paraId="4E8FB5C7" w14:textId="7B7410E1" w:rsidR="00D32F84" w:rsidRDefault="00D32F84" w:rsidP="00D32F84">
      <w:pPr>
        <w:ind w:firstLine="560"/>
      </w:pPr>
      <w:r>
        <w:rPr>
          <w:noProof/>
        </w:rPr>
        <w:drawing>
          <wp:inline distT="0" distB="0" distL="0" distR="0" wp14:anchorId="079088E2" wp14:editId="0A731187">
            <wp:extent cx="5276850" cy="762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6850" cy="762000"/>
                    </a:xfrm>
                    <a:prstGeom prst="rect">
                      <a:avLst/>
                    </a:prstGeom>
                    <a:noFill/>
                    <a:ln>
                      <a:noFill/>
                    </a:ln>
                  </pic:spPr>
                </pic:pic>
              </a:graphicData>
            </a:graphic>
          </wp:inline>
        </w:drawing>
      </w:r>
    </w:p>
    <w:p w14:paraId="7A3D66FC" w14:textId="77777777" w:rsidR="00D32F84" w:rsidRDefault="00D32F84" w:rsidP="00FB7F3F">
      <w:pPr>
        <w:ind w:firstLine="560"/>
      </w:pPr>
      <w:r>
        <w:rPr>
          <w:rFonts w:hint="eastAsia"/>
        </w:rPr>
        <w:t>点击支付按钮进行支付，系统会跳转至支付宝付款页面。</w:t>
      </w:r>
    </w:p>
    <w:p w14:paraId="20A4CDA1" w14:textId="4833473E" w:rsidR="00D32F84" w:rsidRDefault="00D32F84" w:rsidP="00D32F84">
      <w:pPr>
        <w:ind w:firstLine="560"/>
      </w:pPr>
      <w:r>
        <w:rPr>
          <w:noProof/>
        </w:rPr>
        <w:drawing>
          <wp:inline distT="0" distB="0" distL="0" distR="0" wp14:anchorId="4EE00018" wp14:editId="148833AE">
            <wp:extent cx="5276850" cy="31146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6850" cy="3114675"/>
                    </a:xfrm>
                    <a:prstGeom prst="rect">
                      <a:avLst/>
                    </a:prstGeom>
                    <a:noFill/>
                    <a:ln>
                      <a:noFill/>
                    </a:ln>
                  </pic:spPr>
                </pic:pic>
              </a:graphicData>
            </a:graphic>
          </wp:inline>
        </w:drawing>
      </w:r>
    </w:p>
    <w:p w14:paraId="6D716B88" w14:textId="2F9E8497" w:rsidR="00D32F84" w:rsidRDefault="00D32F84" w:rsidP="00D32F84">
      <w:pPr>
        <w:ind w:firstLine="560"/>
      </w:pPr>
      <w:r>
        <w:rPr>
          <w:noProof/>
        </w:rPr>
        <w:drawing>
          <wp:inline distT="0" distB="0" distL="0" distR="0" wp14:anchorId="02708931" wp14:editId="5A9C0CA9">
            <wp:extent cx="5267325" cy="19145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7325" cy="1914525"/>
                    </a:xfrm>
                    <a:prstGeom prst="rect">
                      <a:avLst/>
                    </a:prstGeom>
                    <a:noFill/>
                    <a:ln>
                      <a:noFill/>
                    </a:ln>
                  </pic:spPr>
                </pic:pic>
              </a:graphicData>
            </a:graphic>
          </wp:inline>
        </w:drawing>
      </w:r>
    </w:p>
    <w:p w14:paraId="058AF4CC" w14:textId="5EF6F39B" w:rsidR="0011373B" w:rsidRDefault="00CC0DFA" w:rsidP="0011373B">
      <w:pPr>
        <w:pStyle w:val="1"/>
        <w:numPr>
          <w:ilvl w:val="0"/>
          <w:numId w:val="11"/>
        </w:numPr>
      </w:pPr>
      <w:bookmarkStart w:id="13" w:name="_Toc34074952"/>
      <w:bookmarkStart w:id="14" w:name="_Toc14450110"/>
      <w:r>
        <w:rPr>
          <w:rFonts w:hint="eastAsia"/>
        </w:rPr>
        <w:lastRenderedPageBreak/>
        <w:t>合同打印</w:t>
      </w:r>
      <w:bookmarkEnd w:id="13"/>
    </w:p>
    <w:p w14:paraId="42EC705A" w14:textId="24FC9914" w:rsidR="001E20C5" w:rsidRDefault="00137F1D" w:rsidP="001E20C5">
      <w:pPr>
        <w:ind w:firstLine="560"/>
      </w:pPr>
      <w:r>
        <w:rPr>
          <w:rFonts w:hint="eastAsia"/>
        </w:rPr>
        <w:t>中标公示发布后，中标的供应商可以在系统中下载合同并进行打印。</w:t>
      </w:r>
    </w:p>
    <w:p w14:paraId="09895801" w14:textId="2CF1183C" w:rsidR="00137F1D" w:rsidRDefault="00137F1D" w:rsidP="001E20C5">
      <w:pPr>
        <w:ind w:firstLine="560"/>
      </w:pPr>
      <w:r>
        <w:rPr>
          <w:rFonts w:hint="eastAsia"/>
        </w:rPr>
        <w:t>点击常用功能“我参与的项目”。</w:t>
      </w:r>
    </w:p>
    <w:p w14:paraId="383B8DEA" w14:textId="2A972AE9" w:rsidR="00137F1D" w:rsidRDefault="00137F1D" w:rsidP="001E20C5">
      <w:pPr>
        <w:ind w:firstLine="560"/>
      </w:pPr>
      <w:r>
        <w:rPr>
          <w:noProof/>
        </w:rPr>
        <w:drawing>
          <wp:inline distT="0" distB="0" distL="0" distR="0" wp14:anchorId="50924BB1" wp14:editId="7622A815">
            <wp:extent cx="5274310" cy="19881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988185"/>
                    </a:xfrm>
                    <a:prstGeom prst="rect">
                      <a:avLst/>
                    </a:prstGeom>
                  </pic:spPr>
                </pic:pic>
              </a:graphicData>
            </a:graphic>
          </wp:inline>
        </w:drawing>
      </w:r>
    </w:p>
    <w:p w14:paraId="0455FB19" w14:textId="04EA2FCE" w:rsidR="00137F1D" w:rsidRDefault="00137F1D" w:rsidP="001E20C5">
      <w:pPr>
        <w:ind w:firstLine="560"/>
      </w:pPr>
      <w:r>
        <w:rPr>
          <w:rFonts w:hint="eastAsia"/>
        </w:rPr>
        <w:t>选择中标的项目。点击竞价合同下载合同打印即可。</w:t>
      </w:r>
    </w:p>
    <w:p w14:paraId="198643B2" w14:textId="1F711BD0" w:rsidR="00137F1D" w:rsidRPr="001E20C5" w:rsidRDefault="00137F1D" w:rsidP="001E20C5">
      <w:pPr>
        <w:ind w:firstLine="560"/>
      </w:pPr>
      <w:r>
        <w:rPr>
          <w:noProof/>
        </w:rPr>
        <w:drawing>
          <wp:inline distT="0" distB="0" distL="0" distR="0" wp14:anchorId="5144B5E8" wp14:editId="47A4F771">
            <wp:extent cx="5274310" cy="123698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236980"/>
                    </a:xfrm>
                    <a:prstGeom prst="rect">
                      <a:avLst/>
                    </a:prstGeom>
                  </pic:spPr>
                </pic:pic>
              </a:graphicData>
            </a:graphic>
          </wp:inline>
        </w:drawing>
      </w:r>
    </w:p>
    <w:p w14:paraId="33373CA3" w14:textId="0ECDBAFB" w:rsidR="00D32F84" w:rsidRDefault="00D32F84" w:rsidP="0011373B">
      <w:pPr>
        <w:pStyle w:val="1"/>
        <w:numPr>
          <w:ilvl w:val="0"/>
          <w:numId w:val="11"/>
        </w:numPr>
      </w:pPr>
      <w:bookmarkStart w:id="15" w:name="_Toc34074953"/>
      <w:r>
        <w:rPr>
          <w:rFonts w:hint="eastAsia"/>
        </w:rPr>
        <w:t>发票申请</w:t>
      </w:r>
      <w:bookmarkEnd w:id="14"/>
      <w:bookmarkEnd w:id="15"/>
    </w:p>
    <w:p w14:paraId="42BF46E5" w14:textId="77777777" w:rsidR="00D32F84" w:rsidRDefault="00D32F84" w:rsidP="00D32F84">
      <w:pPr>
        <w:ind w:firstLine="560"/>
      </w:pPr>
      <w:r>
        <w:rPr>
          <w:rFonts w:hint="eastAsia"/>
        </w:rPr>
        <w:t>竞价平台缴纳服务费后可以申请开具发票。</w:t>
      </w:r>
    </w:p>
    <w:p w14:paraId="543ADBE8" w14:textId="77777777" w:rsidR="00D32F84" w:rsidRDefault="00D32F84" w:rsidP="00FB7F3F">
      <w:pPr>
        <w:ind w:firstLine="560"/>
      </w:pPr>
      <w:r>
        <w:rPr>
          <w:rFonts w:hint="eastAsia"/>
        </w:rPr>
        <w:t>缴纳了服务费后可以申请发票。在常用功能的申请开具发票功能。</w:t>
      </w:r>
    </w:p>
    <w:p w14:paraId="71132A1F" w14:textId="2C767E17" w:rsidR="00D32F84" w:rsidRDefault="00D32F84" w:rsidP="00D32F84">
      <w:pPr>
        <w:ind w:firstLine="560"/>
      </w:pPr>
      <w:r>
        <w:rPr>
          <w:noProof/>
        </w:rPr>
        <w:lastRenderedPageBreak/>
        <w:drawing>
          <wp:inline distT="0" distB="0" distL="0" distR="0" wp14:anchorId="324BC291" wp14:editId="10EB4303">
            <wp:extent cx="5267325" cy="17907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7325" cy="1790700"/>
                    </a:xfrm>
                    <a:prstGeom prst="rect">
                      <a:avLst/>
                    </a:prstGeom>
                    <a:noFill/>
                    <a:ln>
                      <a:noFill/>
                    </a:ln>
                  </pic:spPr>
                </pic:pic>
              </a:graphicData>
            </a:graphic>
          </wp:inline>
        </w:drawing>
      </w:r>
    </w:p>
    <w:p w14:paraId="0743D51C" w14:textId="77777777" w:rsidR="00D32F84" w:rsidRDefault="00D32F84" w:rsidP="00FB7F3F">
      <w:pPr>
        <w:ind w:firstLine="560"/>
      </w:pPr>
      <w:r>
        <w:rPr>
          <w:rFonts w:hint="eastAsia"/>
        </w:rPr>
        <w:t>在订单主题选中订单，点击右上角进行开票</w:t>
      </w:r>
    </w:p>
    <w:p w14:paraId="505351BD" w14:textId="313411FB" w:rsidR="00D32F84" w:rsidRDefault="00D32F84" w:rsidP="00D32F84">
      <w:pPr>
        <w:ind w:firstLine="560"/>
      </w:pPr>
      <w:r>
        <w:rPr>
          <w:noProof/>
        </w:rPr>
        <w:drawing>
          <wp:inline distT="0" distB="0" distL="0" distR="0" wp14:anchorId="1F73FD23" wp14:editId="032EB074">
            <wp:extent cx="5276850" cy="8191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6850" cy="819150"/>
                    </a:xfrm>
                    <a:prstGeom prst="rect">
                      <a:avLst/>
                    </a:prstGeom>
                    <a:noFill/>
                    <a:ln>
                      <a:noFill/>
                    </a:ln>
                  </pic:spPr>
                </pic:pic>
              </a:graphicData>
            </a:graphic>
          </wp:inline>
        </w:drawing>
      </w:r>
    </w:p>
    <w:p w14:paraId="27738CD7" w14:textId="77777777" w:rsidR="00D32F84" w:rsidRDefault="00D32F84" w:rsidP="00FB7F3F">
      <w:pPr>
        <w:ind w:firstLine="560"/>
      </w:pPr>
      <w:r>
        <w:rPr>
          <w:rFonts w:hint="eastAsia"/>
        </w:rPr>
        <w:t>点击完成提交，等待通过审核。</w:t>
      </w:r>
    </w:p>
    <w:p w14:paraId="16EECB08" w14:textId="02491577" w:rsidR="00D32F84" w:rsidRDefault="00D32F84" w:rsidP="00D32F84">
      <w:pPr>
        <w:ind w:firstLine="560"/>
      </w:pPr>
      <w:r>
        <w:rPr>
          <w:noProof/>
        </w:rPr>
        <w:drawing>
          <wp:inline distT="0" distB="0" distL="0" distR="0" wp14:anchorId="3FC2E4A2" wp14:editId="441C0719">
            <wp:extent cx="5276850" cy="3162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6850" cy="3162300"/>
                    </a:xfrm>
                    <a:prstGeom prst="rect">
                      <a:avLst/>
                    </a:prstGeom>
                    <a:noFill/>
                    <a:ln>
                      <a:noFill/>
                    </a:ln>
                  </pic:spPr>
                </pic:pic>
              </a:graphicData>
            </a:graphic>
          </wp:inline>
        </w:drawing>
      </w:r>
    </w:p>
    <w:p w14:paraId="61EFAADA" w14:textId="77777777" w:rsidR="00D32F84" w:rsidRDefault="00D32F84" w:rsidP="0011373B">
      <w:pPr>
        <w:pStyle w:val="1"/>
        <w:numPr>
          <w:ilvl w:val="0"/>
          <w:numId w:val="11"/>
        </w:numPr>
      </w:pPr>
      <w:bookmarkStart w:id="16" w:name="_Toc14450111"/>
      <w:bookmarkStart w:id="17" w:name="_Toc34074954"/>
      <w:r>
        <w:rPr>
          <w:rFonts w:hint="eastAsia"/>
        </w:rPr>
        <w:t>需方认证</w:t>
      </w:r>
      <w:bookmarkEnd w:id="16"/>
      <w:bookmarkEnd w:id="17"/>
    </w:p>
    <w:p w14:paraId="6848F2D6" w14:textId="77777777" w:rsidR="00D32F84" w:rsidRDefault="00D32F84" w:rsidP="00D32F84">
      <w:pPr>
        <w:ind w:firstLine="560"/>
      </w:pPr>
      <w:r>
        <w:rPr>
          <w:rFonts w:hint="eastAsia"/>
        </w:rPr>
        <w:t>需方认证是指有的采购单位要求了解供应商并且对供应商进行认证审核，供应商需对这些采购单位发起需方认证。</w:t>
      </w:r>
    </w:p>
    <w:p w14:paraId="71A22BA4" w14:textId="77777777" w:rsidR="00D32F84" w:rsidRDefault="00D32F84" w:rsidP="00FB7F3F">
      <w:pPr>
        <w:ind w:firstLine="560"/>
      </w:pPr>
      <w:r>
        <w:rPr>
          <w:rFonts w:hint="eastAsia"/>
        </w:rPr>
        <w:lastRenderedPageBreak/>
        <w:t>登录系统，在常用功能中找到需方认证</w:t>
      </w:r>
    </w:p>
    <w:p w14:paraId="75711CE6" w14:textId="35C08441" w:rsidR="00D32F84" w:rsidRDefault="00D32F84" w:rsidP="00D32F84">
      <w:pPr>
        <w:ind w:firstLine="560"/>
      </w:pPr>
      <w:r>
        <w:rPr>
          <w:rFonts w:hint="eastAsia"/>
          <w:noProof/>
        </w:rPr>
        <w:drawing>
          <wp:inline distT="0" distB="0" distL="0" distR="0" wp14:anchorId="32C9E82E" wp14:editId="48E28977">
            <wp:extent cx="5267325" cy="2657475"/>
            <wp:effectExtent l="0" t="0" r="9525" b="9525"/>
            <wp:docPr id="17" name="图片 17" descr="1563498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156349835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67325" cy="2657475"/>
                    </a:xfrm>
                    <a:prstGeom prst="rect">
                      <a:avLst/>
                    </a:prstGeom>
                    <a:noFill/>
                    <a:ln>
                      <a:noFill/>
                    </a:ln>
                  </pic:spPr>
                </pic:pic>
              </a:graphicData>
            </a:graphic>
          </wp:inline>
        </w:drawing>
      </w:r>
    </w:p>
    <w:p w14:paraId="0F6E9A2B" w14:textId="0068BBC1" w:rsidR="00D32F84" w:rsidRDefault="00D32F84" w:rsidP="00FB7F3F">
      <w:pPr>
        <w:ind w:firstLine="560"/>
      </w:pPr>
      <w:r>
        <w:rPr>
          <w:rFonts w:hint="eastAsia"/>
        </w:rPr>
        <w:t>点击需方认证，</w:t>
      </w:r>
      <w:r w:rsidR="00FB7F3F">
        <w:rPr>
          <w:rFonts w:hint="eastAsia"/>
        </w:rPr>
        <w:t>可以查看已认证的单位及未认证的单位</w:t>
      </w:r>
      <w:r>
        <w:rPr>
          <w:rFonts w:hint="eastAsia"/>
        </w:rPr>
        <w:t>。</w:t>
      </w:r>
    </w:p>
    <w:p w14:paraId="211D2BC7" w14:textId="0185437B" w:rsidR="00D32F84" w:rsidRDefault="00D32F84" w:rsidP="00D32F84">
      <w:pPr>
        <w:ind w:firstLine="560"/>
      </w:pPr>
      <w:r w:rsidRPr="00562858">
        <w:rPr>
          <w:noProof/>
        </w:rPr>
        <w:drawing>
          <wp:inline distT="0" distB="0" distL="0" distR="0" wp14:anchorId="06DCF193" wp14:editId="23294693">
            <wp:extent cx="4933950" cy="2228850"/>
            <wp:effectExtent l="0" t="0" r="0" b="0"/>
            <wp:docPr id="16" name="图片 16" descr="}JT9AZ4KQNIMQIJ0_YF7Z[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JT9AZ4KQNIMQIJ0_YF7Z[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33950" cy="2228850"/>
                    </a:xfrm>
                    <a:prstGeom prst="rect">
                      <a:avLst/>
                    </a:prstGeom>
                    <a:noFill/>
                    <a:ln>
                      <a:noFill/>
                    </a:ln>
                  </pic:spPr>
                </pic:pic>
              </a:graphicData>
            </a:graphic>
          </wp:inline>
        </w:drawing>
      </w:r>
    </w:p>
    <w:p w14:paraId="7725480F" w14:textId="12DF8051" w:rsidR="00D32F84" w:rsidRDefault="00D32F84" w:rsidP="00D32F84">
      <w:pPr>
        <w:ind w:firstLine="560"/>
      </w:pPr>
      <w:r>
        <w:rPr>
          <w:noProof/>
        </w:rPr>
        <w:drawing>
          <wp:inline distT="0" distB="0" distL="0" distR="0" wp14:anchorId="652C451B" wp14:editId="5EAC4BA9">
            <wp:extent cx="5276850" cy="16097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6850" cy="1609725"/>
                    </a:xfrm>
                    <a:prstGeom prst="rect">
                      <a:avLst/>
                    </a:prstGeom>
                    <a:noFill/>
                    <a:ln>
                      <a:noFill/>
                    </a:ln>
                  </pic:spPr>
                </pic:pic>
              </a:graphicData>
            </a:graphic>
          </wp:inline>
        </w:drawing>
      </w:r>
    </w:p>
    <w:p w14:paraId="6C4A4E53" w14:textId="73964627" w:rsidR="00D32F84" w:rsidRDefault="00D32F84" w:rsidP="00C827BA">
      <w:pPr>
        <w:ind w:firstLine="560"/>
      </w:pPr>
      <w:r>
        <w:rPr>
          <w:rFonts w:hint="eastAsia"/>
        </w:rPr>
        <w:t>点击我要认证按钮，进入认证页面</w:t>
      </w:r>
      <w:r w:rsidR="00C827BA">
        <w:rPr>
          <w:rFonts w:hint="eastAsia"/>
        </w:rPr>
        <w:t>。</w:t>
      </w:r>
    </w:p>
    <w:p w14:paraId="79ABAF20" w14:textId="5927AD1A" w:rsidR="00D32F84" w:rsidRDefault="00D32F84" w:rsidP="00D32F84">
      <w:pPr>
        <w:ind w:firstLine="560"/>
      </w:pPr>
      <w:r>
        <w:rPr>
          <w:noProof/>
        </w:rPr>
        <w:lastRenderedPageBreak/>
        <w:drawing>
          <wp:inline distT="0" distB="0" distL="0" distR="0" wp14:anchorId="6E63F931" wp14:editId="0F7A1296">
            <wp:extent cx="5267325" cy="26574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67325" cy="2657475"/>
                    </a:xfrm>
                    <a:prstGeom prst="rect">
                      <a:avLst/>
                    </a:prstGeom>
                    <a:noFill/>
                    <a:ln>
                      <a:noFill/>
                    </a:ln>
                  </pic:spPr>
                </pic:pic>
              </a:graphicData>
            </a:graphic>
          </wp:inline>
        </w:drawing>
      </w:r>
    </w:p>
    <w:p w14:paraId="4A6A4AE5" w14:textId="77777777" w:rsidR="00D32F84" w:rsidRDefault="00D32F84" w:rsidP="00C827BA">
      <w:pPr>
        <w:ind w:firstLine="560"/>
      </w:pPr>
      <w:r>
        <w:rPr>
          <w:rFonts w:hint="eastAsia"/>
        </w:rPr>
        <w:t>首先需要提交需方认证申请，点击申请公函模板，下载模板并按模板编写公函后，</w:t>
      </w:r>
      <w:r>
        <w:rPr>
          <w:rFonts w:hint="eastAsia"/>
        </w:rPr>
        <w:t>A4</w:t>
      </w:r>
      <w:r>
        <w:rPr>
          <w:rFonts w:hint="eastAsia"/>
        </w:rPr>
        <w:t>纸打印，注册人</w:t>
      </w:r>
      <w:r>
        <w:rPr>
          <w:rFonts w:hint="eastAsia"/>
        </w:rPr>
        <w:t>(</w:t>
      </w:r>
      <w:r>
        <w:rPr>
          <w:rFonts w:hint="eastAsia"/>
        </w:rPr>
        <w:t>即被授权人</w:t>
      </w:r>
      <w:r>
        <w:rPr>
          <w:rFonts w:hint="eastAsia"/>
        </w:rPr>
        <w:t>)</w:t>
      </w:r>
      <w:r>
        <w:rPr>
          <w:rFonts w:hint="eastAsia"/>
        </w:rPr>
        <w:t>签字，法人代表签字，加盖公章后，彩色扫描上传，要求文件必须是</w:t>
      </w:r>
      <w:r>
        <w:rPr>
          <w:rFonts w:hint="eastAsia"/>
        </w:rPr>
        <w:t>jpg</w:t>
      </w:r>
      <w:r>
        <w:rPr>
          <w:rFonts w:hint="eastAsia"/>
        </w:rPr>
        <w:t>或</w:t>
      </w:r>
      <w:proofErr w:type="spellStart"/>
      <w:r>
        <w:rPr>
          <w:rFonts w:hint="eastAsia"/>
        </w:rPr>
        <w:t>png</w:t>
      </w:r>
      <w:proofErr w:type="spellEnd"/>
      <w:r>
        <w:rPr>
          <w:rFonts w:hint="eastAsia"/>
        </w:rPr>
        <w:t>图片，文件不超过</w:t>
      </w:r>
      <w:r>
        <w:rPr>
          <w:rFonts w:hint="eastAsia"/>
        </w:rPr>
        <w:t>1M</w:t>
      </w:r>
      <w:r>
        <w:rPr>
          <w:rFonts w:hint="eastAsia"/>
        </w:rPr>
        <w:t>。上</w:t>
      </w:r>
      <w:proofErr w:type="gramStart"/>
      <w:r>
        <w:rPr>
          <w:rFonts w:hint="eastAsia"/>
        </w:rPr>
        <w:t>传完成</w:t>
      </w:r>
      <w:proofErr w:type="gramEnd"/>
      <w:r>
        <w:rPr>
          <w:rFonts w:hint="eastAsia"/>
        </w:rPr>
        <w:t>后，点击完成提交。</w:t>
      </w:r>
    </w:p>
    <w:p w14:paraId="6AC81F29" w14:textId="7E49B262" w:rsidR="00D32F84" w:rsidRDefault="00D32F84" w:rsidP="00D32F84">
      <w:pPr>
        <w:ind w:firstLine="560"/>
      </w:pPr>
      <w:r>
        <w:rPr>
          <w:noProof/>
        </w:rPr>
        <w:lastRenderedPageBreak/>
        <w:drawing>
          <wp:inline distT="0" distB="0" distL="0" distR="0" wp14:anchorId="0C5BCB95" wp14:editId="32E10A02">
            <wp:extent cx="5267325" cy="47148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7325" cy="4714875"/>
                    </a:xfrm>
                    <a:prstGeom prst="rect">
                      <a:avLst/>
                    </a:prstGeom>
                    <a:noFill/>
                    <a:ln>
                      <a:noFill/>
                    </a:ln>
                  </pic:spPr>
                </pic:pic>
              </a:graphicData>
            </a:graphic>
          </wp:inline>
        </w:drawing>
      </w:r>
    </w:p>
    <w:p w14:paraId="1A605E49" w14:textId="77777777" w:rsidR="00D32F84" w:rsidRDefault="00D32F84" w:rsidP="00C827BA">
      <w:pPr>
        <w:ind w:firstLine="560"/>
      </w:pPr>
      <w:r>
        <w:rPr>
          <w:rFonts w:hint="eastAsia"/>
        </w:rPr>
        <w:t>通过审核后，可以在我的待办事项中查看信息。</w:t>
      </w:r>
    </w:p>
    <w:p w14:paraId="7E0DC9B1" w14:textId="0968A106" w:rsidR="00D32F84" w:rsidRDefault="00D32F84" w:rsidP="00D32F84">
      <w:pPr>
        <w:ind w:firstLine="560"/>
      </w:pPr>
      <w:r>
        <w:rPr>
          <w:rFonts w:hint="eastAsia"/>
          <w:noProof/>
        </w:rPr>
        <w:drawing>
          <wp:inline distT="0" distB="0" distL="0" distR="0" wp14:anchorId="389DD37E" wp14:editId="2AE40A37">
            <wp:extent cx="5267325" cy="1990725"/>
            <wp:effectExtent l="0" t="0" r="9525" b="9525"/>
            <wp:docPr id="12" name="图片 12" descr="15634992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1563499266(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7325" cy="1990725"/>
                    </a:xfrm>
                    <a:prstGeom prst="rect">
                      <a:avLst/>
                    </a:prstGeom>
                    <a:noFill/>
                    <a:ln>
                      <a:noFill/>
                    </a:ln>
                  </pic:spPr>
                </pic:pic>
              </a:graphicData>
            </a:graphic>
          </wp:inline>
        </w:drawing>
      </w:r>
    </w:p>
    <w:p w14:paraId="71FF8DD3" w14:textId="572B953A" w:rsidR="00D32F84" w:rsidRDefault="00D32F84" w:rsidP="00D32F84">
      <w:pPr>
        <w:ind w:firstLine="560"/>
      </w:pPr>
      <w:r>
        <w:rPr>
          <w:noProof/>
        </w:rPr>
        <w:drawing>
          <wp:inline distT="0" distB="0" distL="0" distR="0" wp14:anchorId="19C763BD" wp14:editId="73C7E866">
            <wp:extent cx="5267325" cy="3714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67325" cy="371475"/>
                    </a:xfrm>
                    <a:prstGeom prst="rect">
                      <a:avLst/>
                    </a:prstGeom>
                    <a:noFill/>
                    <a:ln>
                      <a:noFill/>
                    </a:ln>
                  </pic:spPr>
                </pic:pic>
              </a:graphicData>
            </a:graphic>
          </wp:inline>
        </w:drawing>
      </w:r>
    </w:p>
    <w:p w14:paraId="73F0C1AC" w14:textId="77777777" w:rsidR="00D32F84" w:rsidRDefault="00D32F84" w:rsidP="00C827BA">
      <w:pPr>
        <w:ind w:firstLine="560"/>
      </w:pPr>
      <w:r>
        <w:rPr>
          <w:rFonts w:hint="eastAsia"/>
        </w:rPr>
        <w:t>点击处理，显示已经通过审核。点击已阅知，关闭。</w:t>
      </w:r>
    </w:p>
    <w:p w14:paraId="06311B1A" w14:textId="3FBB384E" w:rsidR="00D32F84" w:rsidRDefault="00D32F84" w:rsidP="00C827BA">
      <w:pPr>
        <w:ind w:firstLine="560"/>
      </w:pPr>
      <w:r>
        <w:rPr>
          <w:noProof/>
        </w:rPr>
        <w:lastRenderedPageBreak/>
        <w:drawing>
          <wp:inline distT="0" distB="0" distL="0" distR="0" wp14:anchorId="114A10C5" wp14:editId="694DEBAB">
            <wp:extent cx="5267325" cy="26574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67325" cy="2657475"/>
                    </a:xfrm>
                    <a:prstGeom prst="rect">
                      <a:avLst/>
                    </a:prstGeom>
                    <a:noFill/>
                    <a:ln>
                      <a:noFill/>
                    </a:ln>
                  </pic:spPr>
                </pic:pic>
              </a:graphicData>
            </a:graphic>
          </wp:inline>
        </w:drawing>
      </w:r>
    </w:p>
    <w:p w14:paraId="0C6BE327" w14:textId="2A283F65" w:rsidR="00EA7217" w:rsidRDefault="00EA7217" w:rsidP="00EA7217">
      <w:pPr>
        <w:pStyle w:val="1"/>
        <w:numPr>
          <w:ilvl w:val="0"/>
          <w:numId w:val="11"/>
        </w:numPr>
      </w:pPr>
      <w:bookmarkStart w:id="18" w:name="_Toc34074955"/>
      <w:r>
        <w:rPr>
          <w:rFonts w:hint="eastAsia"/>
        </w:rPr>
        <w:t>供应商信息变更</w:t>
      </w:r>
      <w:bookmarkEnd w:id="18"/>
    </w:p>
    <w:p w14:paraId="79CBC9E4" w14:textId="77777777" w:rsidR="00A43754" w:rsidRDefault="00A43754" w:rsidP="00A43754">
      <w:pPr>
        <w:ind w:firstLine="560"/>
      </w:pPr>
      <w:r>
        <w:rPr>
          <w:rFonts w:hint="eastAsia"/>
        </w:rPr>
        <w:t>供应商信息发生变动，可在本功能进行信息变更，填写信息变更后提交审核，审核通过即变更成功。</w:t>
      </w:r>
    </w:p>
    <w:p w14:paraId="1A0D32A8" w14:textId="77777777" w:rsidR="00A43754" w:rsidRDefault="00A43754" w:rsidP="00A43754">
      <w:pPr>
        <w:ind w:firstLine="560"/>
      </w:pPr>
      <w:r>
        <w:rPr>
          <w:rFonts w:hint="eastAsia"/>
        </w:rPr>
        <w:t>进入系统的主页，点击统一登录入口登录，输入账号密码，登陆系统。在系统菜单中选择我的信息。</w:t>
      </w:r>
    </w:p>
    <w:p w14:paraId="075D1035" w14:textId="77777777" w:rsidR="00A43754" w:rsidRDefault="00A43754" w:rsidP="00A43754">
      <w:pPr>
        <w:ind w:firstLine="560"/>
      </w:pPr>
      <w:r>
        <w:rPr>
          <w:noProof/>
        </w:rPr>
        <w:drawing>
          <wp:inline distT="0" distB="0" distL="0" distR="0" wp14:anchorId="1425BAAF" wp14:editId="06777E3B">
            <wp:extent cx="5267325" cy="231457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2314575"/>
                    </a:xfrm>
                    <a:prstGeom prst="rect">
                      <a:avLst/>
                    </a:prstGeom>
                    <a:noFill/>
                    <a:ln>
                      <a:noFill/>
                    </a:ln>
                  </pic:spPr>
                </pic:pic>
              </a:graphicData>
            </a:graphic>
          </wp:inline>
        </w:drawing>
      </w:r>
    </w:p>
    <w:p w14:paraId="18436513" w14:textId="77777777" w:rsidR="00A43754" w:rsidRDefault="00A43754" w:rsidP="00A43754">
      <w:pPr>
        <w:ind w:firstLine="560"/>
      </w:pPr>
      <w:r>
        <w:rPr>
          <w:rFonts w:hint="eastAsia"/>
        </w:rPr>
        <w:t>点击右上角变更信息进行变更。</w:t>
      </w:r>
    </w:p>
    <w:p w14:paraId="6C8936A2" w14:textId="77777777" w:rsidR="00A43754" w:rsidRDefault="00A43754" w:rsidP="00A43754">
      <w:pPr>
        <w:ind w:firstLine="560"/>
      </w:pPr>
      <w:r>
        <w:rPr>
          <w:noProof/>
        </w:rPr>
        <w:lastRenderedPageBreak/>
        <w:drawing>
          <wp:inline distT="0" distB="0" distL="0" distR="0" wp14:anchorId="313248D1" wp14:editId="71205A48">
            <wp:extent cx="5267325" cy="265747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67325" cy="2657475"/>
                    </a:xfrm>
                    <a:prstGeom prst="rect">
                      <a:avLst/>
                    </a:prstGeom>
                    <a:noFill/>
                    <a:ln>
                      <a:noFill/>
                    </a:ln>
                  </pic:spPr>
                </pic:pic>
              </a:graphicData>
            </a:graphic>
          </wp:inline>
        </w:drawing>
      </w:r>
    </w:p>
    <w:p w14:paraId="6701CF8C" w14:textId="77777777" w:rsidR="00A43754" w:rsidRDefault="00A43754" w:rsidP="00A43754">
      <w:pPr>
        <w:ind w:firstLine="560"/>
      </w:pPr>
      <w:r>
        <w:rPr>
          <w:rFonts w:hint="eastAsia"/>
        </w:rPr>
        <w:t>变更页面底部，有保存信息，撤销变更和提交审核三个按钮。</w:t>
      </w:r>
    </w:p>
    <w:p w14:paraId="4B8420E0" w14:textId="77777777" w:rsidR="00A43754" w:rsidRDefault="00A43754" w:rsidP="00A43754">
      <w:pPr>
        <w:ind w:firstLine="560"/>
      </w:pPr>
      <w:r>
        <w:rPr>
          <w:noProof/>
        </w:rPr>
        <w:drawing>
          <wp:inline distT="0" distB="0" distL="0" distR="0" wp14:anchorId="01346CA1" wp14:editId="53380254">
            <wp:extent cx="5267325" cy="1524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67325" cy="152400"/>
                    </a:xfrm>
                    <a:prstGeom prst="rect">
                      <a:avLst/>
                    </a:prstGeom>
                    <a:noFill/>
                    <a:ln>
                      <a:noFill/>
                    </a:ln>
                  </pic:spPr>
                </pic:pic>
              </a:graphicData>
            </a:graphic>
          </wp:inline>
        </w:drawing>
      </w:r>
    </w:p>
    <w:p w14:paraId="26EE043F" w14:textId="77777777" w:rsidR="00A43754" w:rsidRDefault="00A43754" w:rsidP="00A43754">
      <w:pPr>
        <w:ind w:firstLine="560"/>
      </w:pPr>
      <w:r>
        <w:rPr>
          <w:rFonts w:hint="eastAsia"/>
        </w:rPr>
        <w:t>操作者可以保存当前页面的信息方便下一次更改，还可以撤销这次变更。更改信息需要重新提交审核，审核通过后才能竞价。</w:t>
      </w:r>
    </w:p>
    <w:p w14:paraId="4FDED375" w14:textId="77777777" w:rsidR="00A43754" w:rsidRPr="00A43754" w:rsidRDefault="00A43754" w:rsidP="00C827BA">
      <w:pPr>
        <w:ind w:firstLine="560"/>
      </w:pPr>
    </w:p>
    <w:p w14:paraId="3339CF20" w14:textId="742D076E" w:rsidR="00871028" w:rsidRDefault="00871028" w:rsidP="00055670">
      <w:pPr>
        <w:pStyle w:val="1"/>
        <w:numPr>
          <w:ilvl w:val="0"/>
          <w:numId w:val="11"/>
        </w:numPr>
      </w:pPr>
      <w:bookmarkStart w:id="19" w:name="_Toc34074956"/>
      <w:r>
        <w:rPr>
          <w:rFonts w:hint="eastAsia"/>
        </w:rPr>
        <w:t>常见问题</w:t>
      </w:r>
      <w:bookmarkEnd w:id="19"/>
    </w:p>
    <w:p w14:paraId="4B647D41" w14:textId="3F080FF2" w:rsidR="00064DBD" w:rsidRDefault="00382277" w:rsidP="00046C72">
      <w:pPr>
        <w:ind w:firstLine="560"/>
      </w:pPr>
      <w:r>
        <w:rPr>
          <w:rFonts w:hint="eastAsia"/>
        </w:rPr>
        <w:t>Q</w:t>
      </w:r>
      <w:r>
        <w:t>1</w:t>
      </w:r>
      <w:r>
        <w:rPr>
          <w:rFonts w:hint="eastAsia"/>
        </w:rPr>
        <w:t>、</w:t>
      </w:r>
      <w:r>
        <w:rPr>
          <w:rFonts w:hint="eastAsia"/>
        </w:rPr>
        <w:t xml:space="preserve"> </w:t>
      </w:r>
      <w:r w:rsidR="00B5516D">
        <w:rPr>
          <w:rFonts w:hint="eastAsia"/>
        </w:rPr>
        <w:t>忘记密码怎么办？</w:t>
      </w:r>
    </w:p>
    <w:p w14:paraId="3E023233" w14:textId="0AEB2763" w:rsidR="00B5516D" w:rsidRDefault="00B5516D" w:rsidP="00046C72">
      <w:pPr>
        <w:ind w:firstLine="560"/>
      </w:pPr>
      <w:r>
        <w:rPr>
          <w:rFonts w:hint="eastAsia"/>
        </w:rPr>
        <w:t>在登陆页面，填写登录号和密码的下方有“忘记密码”功能，点击忘记密码，填写绑定的手机号输入验证码后即可重置密码。</w:t>
      </w:r>
    </w:p>
    <w:p w14:paraId="7A52B69C" w14:textId="5CA46FA0" w:rsidR="00B5516D" w:rsidRDefault="00382277" w:rsidP="00046C72">
      <w:pPr>
        <w:ind w:firstLine="560"/>
      </w:pPr>
      <w:r>
        <w:rPr>
          <w:rFonts w:hint="eastAsia"/>
        </w:rPr>
        <w:t>Q</w:t>
      </w:r>
      <w:r>
        <w:t>2</w:t>
      </w:r>
      <w:r>
        <w:rPr>
          <w:rFonts w:hint="eastAsia"/>
        </w:rPr>
        <w:t>、</w:t>
      </w:r>
      <w:r w:rsidR="00B5516D">
        <w:rPr>
          <w:rFonts w:hint="eastAsia"/>
        </w:rPr>
        <w:t>中标了无法下载合同怎么办？</w:t>
      </w:r>
    </w:p>
    <w:p w14:paraId="0386FE20" w14:textId="6227C3D2" w:rsidR="00B5516D" w:rsidRDefault="00B5516D" w:rsidP="00B5516D">
      <w:pPr>
        <w:ind w:firstLine="560"/>
      </w:pPr>
      <w:r>
        <w:rPr>
          <w:rFonts w:hint="eastAsia"/>
        </w:rPr>
        <w:t>竞价平台目前支持模板合同下载打印，如果采购人使用非模板合同供应商无法进行下载，请与采购人进行联系。</w:t>
      </w:r>
    </w:p>
    <w:p w14:paraId="2A903A37" w14:textId="6977DCD1" w:rsidR="00364116" w:rsidRDefault="00382277" w:rsidP="00B5516D">
      <w:pPr>
        <w:ind w:firstLine="560"/>
      </w:pPr>
      <w:r>
        <w:rPr>
          <w:rFonts w:hint="eastAsia"/>
        </w:rPr>
        <w:t>Q</w:t>
      </w:r>
      <w:r>
        <w:t>3</w:t>
      </w:r>
      <w:r>
        <w:rPr>
          <w:rFonts w:hint="eastAsia"/>
        </w:rPr>
        <w:t>、</w:t>
      </w:r>
      <w:r w:rsidR="00364116">
        <w:rPr>
          <w:rFonts w:hint="eastAsia"/>
        </w:rPr>
        <w:t>在产生服务费后需要马上缴费吗？</w:t>
      </w:r>
    </w:p>
    <w:p w14:paraId="74CCBA63" w14:textId="77986941" w:rsidR="00364116" w:rsidRPr="005758D3" w:rsidRDefault="00364116" w:rsidP="00B5516D">
      <w:pPr>
        <w:ind w:firstLine="560"/>
      </w:pPr>
      <w:r>
        <w:rPr>
          <w:rFonts w:hint="eastAsia"/>
        </w:rPr>
        <w:t>供应商的缴费规则为，总服务费累计超过</w:t>
      </w:r>
      <w:r>
        <w:rPr>
          <w:rFonts w:hint="eastAsia"/>
        </w:rPr>
        <w:t>700</w:t>
      </w:r>
      <w:r w:rsidR="00842933">
        <w:rPr>
          <w:rFonts w:hint="eastAsia"/>
        </w:rPr>
        <w:t>或服务费欠费时间</w:t>
      </w:r>
      <w:r w:rsidR="00842933">
        <w:rPr>
          <w:rFonts w:hint="eastAsia"/>
        </w:rPr>
        <w:lastRenderedPageBreak/>
        <w:t>超过两个月取消供应商报价资格。</w:t>
      </w:r>
    </w:p>
    <w:sectPr w:rsidR="00364116" w:rsidRPr="005758D3">
      <w:headerReference w:type="even" r:id="rId54"/>
      <w:headerReference w:type="default" r:id="rId55"/>
      <w:footerReference w:type="even" r:id="rId56"/>
      <w:footerReference w:type="default" r:id="rId57"/>
      <w:headerReference w:type="first" r:id="rId58"/>
      <w:footerReference w:type="first" r:id="rI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BC3634" w14:textId="77777777" w:rsidR="0076303E" w:rsidRDefault="0076303E" w:rsidP="005620B8">
      <w:pPr>
        <w:spacing w:line="240" w:lineRule="auto"/>
        <w:ind w:firstLine="560"/>
      </w:pPr>
      <w:r>
        <w:separator/>
      </w:r>
    </w:p>
  </w:endnote>
  <w:endnote w:type="continuationSeparator" w:id="0">
    <w:p w14:paraId="5A298E2F" w14:textId="77777777" w:rsidR="0076303E" w:rsidRDefault="0076303E" w:rsidP="005620B8">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439628" w14:textId="77777777" w:rsidR="005620B8" w:rsidRDefault="005620B8">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D1F52A" w14:textId="77777777" w:rsidR="005620B8" w:rsidRDefault="005620B8">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DA344E" w14:textId="77777777" w:rsidR="005620B8" w:rsidRDefault="005620B8">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63C158" w14:textId="77777777" w:rsidR="0076303E" w:rsidRDefault="0076303E" w:rsidP="005620B8">
      <w:pPr>
        <w:spacing w:line="240" w:lineRule="auto"/>
        <w:ind w:firstLine="560"/>
      </w:pPr>
      <w:r>
        <w:separator/>
      </w:r>
    </w:p>
  </w:footnote>
  <w:footnote w:type="continuationSeparator" w:id="0">
    <w:p w14:paraId="7F221E59" w14:textId="77777777" w:rsidR="0076303E" w:rsidRDefault="0076303E" w:rsidP="005620B8">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90E9EA" w14:textId="77777777" w:rsidR="005620B8" w:rsidRDefault="005620B8">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B476E" w14:textId="4EDD3546" w:rsidR="005620B8" w:rsidRPr="00A5378E" w:rsidRDefault="00A5378E" w:rsidP="00A5378E">
    <w:pPr>
      <w:pStyle w:val="a6"/>
      <w:pBdr>
        <w:bottom w:val="none" w:sz="0" w:space="0" w:color="auto"/>
      </w:pBdr>
      <w:ind w:firstLine="360"/>
      <w:jc w:val="left"/>
    </w:pPr>
    <w:r w:rsidRPr="00A032A1">
      <w:rPr>
        <w:noProof/>
      </w:rPr>
      <w:drawing>
        <wp:inline distT="0" distB="0" distL="0" distR="0" wp14:anchorId="1751A95B" wp14:editId="32DAC341">
          <wp:extent cx="991467" cy="259773"/>
          <wp:effectExtent l="19050" t="0" r="0" b="0"/>
          <wp:docPr id="53" name="图片 0"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
                  <a:stretch>
                    <a:fillRect/>
                  </a:stretch>
                </pic:blipFill>
                <pic:spPr>
                  <a:xfrm>
                    <a:off x="0" y="0"/>
                    <a:ext cx="1060436" cy="277843"/>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9E78D" w14:textId="77777777" w:rsidR="005620B8" w:rsidRDefault="005620B8">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3F7CDDF"/>
    <w:multiLevelType w:val="singleLevel"/>
    <w:tmpl w:val="0409000F"/>
    <w:lvl w:ilvl="0">
      <w:start w:val="1"/>
      <w:numFmt w:val="decimal"/>
      <w:lvlText w:val="%1."/>
      <w:lvlJc w:val="left"/>
      <w:pPr>
        <w:ind w:left="420" w:hanging="420"/>
      </w:pPr>
    </w:lvl>
  </w:abstractNum>
  <w:abstractNum w:abstractNumId="1">
    <w:nsid w:val="00E91FD6"/>
    <w:multiLevelType w:val="hybridMultilevel"/>
    <w:tmpl w:val="13200306"/>
    <w:lvl w:ilvl="0" w:tplc="0409000F">
      <w:start w:val="1"/>
      <w:numFmt w:val="decimal"/>
      <w:lvlText w:val="%1."/>
      <w:lvlJc w:val="left"/>
      <w:pPr>
        <w:ind w:left="546" w:hanging="420"/>
      </w:pPr>
    </w:lvl>
    <w:lvl w:ilvl="1" w:tplc="04090019" w:tentative="1">
      <w:start w:val="1"/>
      <w:numFmt w:val="lowerLetter"/>
      <w:lvlText w:val="%2)"/>
      <w:lvlJc w:val="left"/>
      <w:pPr>
        <w:ind w:left="966" w:hanging="420"/>
      </w:pPr>
    </w:lvl>
    <w:lvl w:ilvl="2" w:tplc="0409001B" w:tentative="1">
      <w:start w:val="1"/>
      <w:numFmt w:val="lowerRoman"/>
      <w:lvlText w:val="%3."/>
      <w:lvlJc w:val="right"/>
      <w:pPr>
        <w:ind w:left="1386" w:hanging="420"/>
      </w:pPr>
    </w:lvl>
    <w:lvl w:ilvl="3" w:tplc="0409000F" w:tentative="1">
      <w:start w:val="1"/>
      <w:numFmt w:val="decimal"/>
      <w:lvlText w:val="%4."/>
      <w:lvlJc w:val="left"/>
      <w:pPr>
        <w:ind w:left="1806" w:hanging="420"/>
      </w:pPr>
    </w:lvl>
    <w:lvl w:ilvl="4" w:tplc="04090019" w:tentative="1">
      <w:start w:val="1"/>
      <w:numFmt w:val="lowerLetter"/>
      <w:lvlText w:val="%5)"/>
      <w:lvlJc w:val="left"/>
      <w:pPr>
        <w:ind w:left="2226" w:hanging="420"/>
      </w:pPr>
    </w:lvl>
    <w:lvl w:ilvl="5" w:tplc="0409001B" w:tentative="1">
      <w:start w:val="1"/>
      <w:numFmt w:val="lowerRoman"/>
      <w:lvlText w:val="%6."/>
      <w:lvlJc w:val="right"/>
      <w:pPr>
        <w:ind w:left="2646" w:hanging="420"/>
      </w:pPr>
    </w:lvl>
    <w:lvl w:ilvl="6" w:tplc="0409000F" w:tentative="1">
      <w:start w:val="1"/>
      <w:numFmt w:val="decimal"/>
      <w:lvlText w:val="%7."/>
      <w:lvlJc w:val="left"/>
      <w:pPr>
        <w:ind w:left="3066" w:hanging="420"/>
      </w:pPr>
    </w:lvl>
    <w:lvl w:ilvl="7" w:tplc="04090019" w:tentative="1">
      <w:start w:val="1"/>
      <w:numFmt w:val="lowerLetter"/>
      <w:lvlText w:val="%8)"/>
      <w:lvlJc w:val="left"/>
      <w:pPr>
        <w:ind w:left="3486" w:hanging="420"/>
      </w:pPr>
    </w:lvl>
    <w:lvl w:ilvl="8" w:tplc="0409001B" w:tentative="1">
      <w:start w:val="1"/>
      <w:numFmt w:val="lowerRoman"/>
      <w:lvlText w:val="%9."/>
      <w:lvlJc w:val="right"/>
      <w:pPr>
        <w:ind w:left="3906" w:hanging="420"/>
      </w:pPr>
    </w:lvl>
  </w:abstractNum>
  <w:abstractNum w:abstractNumId="2">
    <w:nsid w:val="117B5C4E"/>
    <w:multiLevelType w:val="singleLevel"/>
    <w:tmpl w:val="1D3A8044"/>
    <w:lvl w:ilvl="0">
      <w:start w:val="1"/>
      <w:numFmt w:val="decimal"/>
      <w:lvlText w:val="%1."/>
      <w:lvlJc w:val="left"/>
      <w:pPr>
        <w:ind w:left="420" w:hanging="420"/>
      </w:pPr>
      <w:rPr>
        <w:rFonts w:hint="eastAsia"/>
      </w:rPr>
    </w:lvl>
  </w:abstractNum>
  <w:abstractNum w:abstractNumId="3">
    <w:nsid w:val="132B0987"/>
    <w:multiLevelType w:val="singleLevel"/>
    <w:tmpl w:val="1D3A8044"/>
    <w:lvl w:ilvl="0">
      <w:start w:val="1"/>
      <w:numFmt w:val="decimal"/>
      <w:lvlText w:val="%1."/>
      <w:lvlJc w:val="left"/>
      <w:pPr>
        <w:ind w:left="420" w:hanging="420"/>
      </w:pPr>
      <w:rPr>
        <w:rFonts w:hint="eastAsia"/>
      </w:rPr>
    </w:lvl>
  </w:abstractNum>
  <w:abstractNum w:abstractNumId="4">
    <w:nsid w:val="229D2B16"/>
    <w:multiLevelType w:val="hybridMultilevel"/>
    <w:tmpl w:val="3BE299C4"/>
    <w:lvl w:ilvl="0" w:tplc="839670D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2BF21EE3"/>
    <w:multiLevelType w:val="singleLevel"/>
    <w:tmpl w:val="0409000F"/>
    <w:lvl w:ilvl="0">
      <w:start w:val="1"/>
      <w:numFmt w:val="decimal"/>
      <w:lvlText w:val="%1."/>
      <w:lvlJc w:val="left"/>
      <w:pPr>
        <w:ind w:left="420" w:hanging="420"/>
      </w:pPr>
    </w:lvl>
  </w:abstractNum>
  <w:abstractNum w:abstractNumId="6">
    <w:nsid w:val="3FE863AB"/>
    <w:multiLevelType w:val="singleLevel"/>
    <w:tmpl w:val="0409000F"/>
    <w:lvl w:ilvl="0">
      <w:start w:val="1"/>
      <w:numFmt w:val="decimal"/>
      <w:lvlText w:val="%1."/>
      <w:lvlJc w:val="left"/>
      <w:pPr>
        <w:ind w:left="420" w:hanging="420"/>
      </w:pPr>
    </w:lvl>
  </w:abstractNum>
  <w:abstractNum w:abstractNumId="7">
    <w:nsid w:val="43623C15"/>
    <w:multiLevelType w:val="hybridMultilevel"/>
    <w:tmpl w:val="B73299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3860011"/>
    <w:multiLevelType w:val="hybridMultilevel"/>
    <w:tmpl w:val="C4CA0220"/>
    <w:lvl w:ilvl="0" w:tplc="0572541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55265031"/>
    <w:multiLevelType w:val="singleLevel"/>
    <w:tmpl w:val="0409000F"/>
    <w:lvl w:ilvl="0">
      <w:start w:val="1"/>
      <w:numFmt w:val="decimal"/>
      <w:lvlText w:val="%1."/>
      <w:lvlJc w:val="left"/>
      <w:pPr>
        <w:ind w:left="420" w:hanging="420"/>
      </w:pPr>
    </w:lvl>
  </w:abstractNum>
  <w:abstractNum w:abstractNumId="10">
    <w:nsid w:val="57F10036"/>
    <w:multiLevelType w:val="hybridMultilevel"/>
    <w:tmpl w:val="6BD4FF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B4857BB"/>
    <w:multiLevelType w:val="singleLevel"/>
    <w:tmpl w:val="0409000F"/>
    <w:lvl w:ilvl="0">
      <w:start w:val="1"/>
      <w:numFmt w:val="decimal"/>
      <w:lvlText w:val="%1."/>
      <w:lvlJc w:val="left"/>
      <w:pPr>
        <w:ind w:left="420" w:hanging="420"/>
      </w:pPr>
    </w:lvl>
  </w:abstractNum>
  <w:num w:numId="1">
    <w:abstractNumId w:val="8"/>
  </w:num>
  <w:num w:numId="2">
    <w:abstractNumId w:val="10"/>
  </w:num>
  <w:num w:numId="3">
    <w:abstractNumId w:val="7"/>
  </w:num>
  <w:num w:numId="4">
    <w:abstractNumId w:val="0"/>
  </w:num>
  <w:num w:numId="5">
    <w:abstractNumId w:val="2"/>
  </w:num>
  <w:num w:numId="6">
    <w:abstractNumId w:val="3"/>
  </w:num>
  <w:num w:numId="7">
    <w:abstractNumId w:val="11"/>
  </w:num>
  <w:num w:numId="8">
    <w:abstractNumId w:val="6"/>
  </w:num>
  <w:num w:numId="9">
    <w:abstractNumId w:val="9"/>
  </w:num>
  <w:num w:numId="10">
    <w:abstractNumId w:val="5"/>
  </w:num>
  <w:num w:numId="11">
    <w:abstractNumId w:val="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0382"/>
    <w:rsid w:val="000018FA"/>
    <w:rsid w:val="0002120F"/>
    <w:rsid w:val="0002452C"/>
    <w:rsid w:val="00026339"/>
    <w:rsid w:val="0003115D"/>
    <w:rsid w:val="00031D7F"/>
    <w:rsid w:val="000345F1"/>
    <w:rsid w:val="000420D7"/>
    <w:rsid w:val="00043E0C"/>
    <w:rsid w:val="00044294"/>
    <w:rsid w:val="000457DC"/>
    <w:rsid w:val="00046C72"/>
    <w:rsid w:val="00055670"/>
    <w:rsid w:val="000640BF"/>
    <w:rsid w:val="00064DBD"/>
    <w:rsid w:val="00070ED6"/>
    <w:rsid w:val="00072502"/>
    <w:rsid w:val="00074BD1"/>
    <w:rsid w:val="00076402"/>
    <w:rsid w:val="00091C93"/>
    <w:rsid w:val="00093B88"/>
    <w:rsid w:val="000956CD"/>
    <w:rsid w:val="000A14EE"/>
    <w:rsid w:val="000B1B3F"/>
    <w:rsid w:val="000B3BD0"/>
    <w:rsid w:val="000B5C2C"/>
    <w:rsid w:val="000C2395"/>
    <w:rsid w:val="000C30C8"/>
    <w:rsid w:val="000C40C8"/>
    <w:rsid w:val="000C6857"/>
    <w:rsid w:val="000C68A2"/>
    <w:rsid w:val="000D2394"/>
    <w:rsid w:val="000E0C3A"/>
    <w:rsid w:val="000E6F9F"/>
    <w:rsid w:val="000E780A"/>
    <w:rsid w:val="000F0B0F"/>
    <w:rsid w:val="000F2D61"/>
    <w:rsid w:val="00101DBE"/>
    <w:rsid w:val="001026EB"/>
    <w:rsid w:val="0011373B"/>
    <w:rsid w:val="00114BAB"/>
    <w:rsid w:val="001163F1"/>
    <w:rsid w:val="001230E9"/>
    <w:rsid w:val="00124165"/>
    <w:rsid w:val="00124D91"/>
    <w:rsid w:val="001314AC"/>
    <w:rsid w:val="001346DA"/>
    <w:rsid w:val="00135F76"/>
    <w:rsid w:val="00136EC3"/>
    <w:rsid w:val="00137F1D"/>
    <w:rsid w:val="001461B7"/>
    <w:rsid w:val="00146DD0"/>
    <w:rsid w:val="00150B48"/>
    <w:rsid w:val="00151C2D"/>
    <w:rsid w:val="00153BC2"/>
    <w:rsid w:val="001630C6"/>
    <w:rsid w:val="00167AF8"/>
    <w:rsid w:val="00167DEE"/>
    <w:rsid w:val="00196D06"/>
    <w:rsid w:val="001A6BF1"/>
    <w:rsid w:val="001B41DB"/>
    <w:rsid w:val="001B50EB"/>
    <w:rsid w:val="001B52DD"/>
    <w:rsid w:val="001C16E8"/>
    <w:rsid w:val="001C2B47"/>
    <w:rsid w:val="001D19A2"/>
    <w:rsid w:val="001D1FAC"/>
    <w:rsid w:val="001D57AF"/>
    <w:rsid w:val="001E1D5D"/>
    <w:rsid w:val="001E20C5"/>
    <w:rsid w:val="001E2FB1"/>
    <w:rsid w:val="001F0260"/>
    <w:rsid w:val="001F04EA"/>
    <w:rsid w:val="001F4A11"/>
    <w:rsid w:val="001F6F29"/>
    <w:rsid w:val="0020038A"/>
    <w:rsid w:val="00200E2B"/>
    <w:rsid w:val="002028CF"/>
    <w:rsid w:val="002030CB"/>
    <w:rsid w:val="00207B32"/>
    <w:rsid w:val="002124E7"/>
    <w:rsid w:val="002177DA"/>
    <w:rsid w:val="00225DF9"/>
    <w:rsid w:val="00236A19"/>
    <w:rsid w:val="00241C74"/>
    <w:rsid w:val="002607ED"/>
    <w:rsid w:val="00261BDA"/>
    <w:rsid w:val="0027192D"/>
    <w:rsid w:val="0027243F"/>
    <w:rsid w:val="00273D7F"/>
    <w:rsid w:val="0028623D"/>
    <w:rsid w:val="002939AB"/>
    <w:rsid w:val="002939F6"/>
    <w:rsid w:val="002A1255"/>
    <w:rsid w:val="002A3297"/>
    <w:rsid w:val="002A37B6"/>
    <w:rsid w:val="002A6215"/>
    <w:rsid w:val="002B7EEC"/>
    <w:rsid w:val="002C07A1"/>
    <w:rsid w:val="002C57E8"/>
    <w:rsid w:val="002D1EFA"/>
    <w:rsid w:val="002D797D"/>
    <w:rsid w:val="002E0030"/>
    <w:rsid w:val="002E0FE8"/>
    <w:rsid w:val="002E617F"/>
    <w:rsid w:val="002E7387"/>
    <w:rsid w:val="002F1578"/>
    <w:rsid w:val="002F3CBA"/>
    <w:rsid w:val="002F6171"/>
    <w:rsid w:val="003049C1"/>
    <w:rsid w:val="003061B3"/>
    <w:rsid w:val="00310BB8"/>
    <w:rsid w:val="003159C1"/>
    <w:rsid w:val="00315D13"/>
    <w:rsid w:val="00324A63"/>
    <w:rsid w:val="0033266D"/>
    <w:rsid w:val="003341BF"/>
    <w:rsid w:val="00337710"/>
    <w:rsid w:val="0033778A"/>
    <w:rsid w:val="00344977"/>
    <w:rsid w:val="00345DF5"/>
    <w:rsid w:val="00355EA9"/>
    <w:rsid w:val="00360A7F"/>
    <w:rsid w:val="00364116"/>
    <w:rsid w:val="00364960"/>
    <w:rsid w:val="00365E79"/>
    <w:rsid w:val="00366FE3"/>
    <w:rsid w:val="0036793F"/>
    <w:rsid w:val="00370D15"/>
    <w:rsid w:val="0037138B"/>
    <w:rsid w:val="00374C48"/>
    <w:rsid w:val="00382277"/>
    <w:rsid w:val="003847EC"/>
    <w:rsid w:val="00395D55"/>
    <w:rsid w:val="003A0F1D"/>
    <w:rsid w:val="003A37E4"/>
    <w:rsid w:val="003A4FBC"/>
    <w:rsid w:val="003B318B"/>
    <w:rsid w:val="003B78F8"/>
    <w:rsid w:val="003C034B"/>
    <w:rsid w:val="003C3000"/>
    <w:rsid w:val="003C464C"/>
    <w:rsid w:val="003D32D0"/>
    <w:rsid w:val="003D6429"/>
    <w:rsid w:val="003E6C47"/>
    <w:rsid w:val="003E7B6D"/>
    <w:rsid w:val="00401FB1"/>
    <w:rsid w:val="0040713A"/>
    <w:rsid w:val="004119E7"/>
    <w:rsid w:val="00417E5A"/>
    <w:rsid w:val="004268D7"/>
    <w:rsid w:val="00426BC1"/>
    <w:rsid w:val="0043161D"/>
    <w:rsid w:val="004362DF"/>
    <w:rsid w:val="00437A83"/>
    <w:rsid w:val="0044039F"/>
    <w:rsid w:val="00464E34"/>
    <w:rsid w:val="00465D8E"/>
    <w:rsid w:val="00471058"/>
    <w:rsid w:val="0047642C"/>
    <w:rsid w:val="00480187"/>
    <w:rsid w:val="00484AF2"/>
    <w:rsid w:val="00487597"/>
    <w:rsid w:val="0049202F"/>
    <w:rsid w:val="00494D8E"/>
    <w:rsid w:val="00497CE6"/>
    <w:rsid w:val="004A0D10"/>
    <w:rsid w:val="004A2A19"/>
    <w:rsid w:val="004A3431"/>
    <w:rsid w:val="004A5073"/>
    <w:rsid w:val="004A67C6"/>
    <w:rsid w:val="004C3F06"/>
    <w:rsid w:val="004D04F7"/>
    <w:rsid w:val="004D1684"/>
    <w:rsid w:val="004E1F8D"/>
    <w:rsid w:val="004E2D12"/>
    <w:rsid w:val="004E3E73"/>
    <w:rsid w:val="004F6D6B"/>
    <w:rsid w:val="005016E8"/>
    <w:rsid w:val="00505221"/>
    <w:rsid w:val="00506D78"/>
    <w:rsid w:val="005128B5"/>
    <w:rsid w:val="00514749"/>
    <w:rsid w:val="00514CEF"/>
    <w:rsid w:val="00536CC7"/>
    <w:rsid w:val="00542436"/>
    <w:rsid w:val="00543943"/>
    <w:rsid w:val="00543AF5"/>
    <w:rsid w:val="00544E11"/>
    <w:rsid w:val="005465E5"/>
    <w:rsid w:val="00547D9E"/>
    <w:rsid w:val="00551AC7"/>
    <w:rsid w:val="0056196D"/>
    <w:rsid w:val="00561DFA"/>
    <w:rsid w:val="005620B8"/>
    <w:rsid w:val="00565D18"/>
    <w:rsid w:val="0057529B"/>
    <w:rsid w:val="005758D3"/>
    <w:rsid w:val="00577E40"/>
    <w:rsid w:val="00580231"/>
    <w:rsid w:val="0058156E"/>
    <w:rsid w:val="00581610"/>
    <w:rsid w:val="005919BC"/>
    <w:rsid w:val="00596E7F"/>
    <w:rsid w:val="005A1B94"/>
    <w:rsid w:val="005A4300"/>
    <w:rsid w:val="005C4839"/>
    <w:rsid w:val="005D2739"/>
    <w:rsid w:val="005D3A41"/>
    <w:rsid w:val="005D4FDE"/>
    <w:rsid w:val="005E122F"/>
    <w:rsid w:val="005E4919"/>
    <w:rsid w:val="005F3A8A"/>
    <w:rsid w:val="005F4A80"/>
    <w:rsid w:val="006019C7"/>
    <w:rsid w:val="00601A90"/>
    <w:rsid w:val="00604489"/>
    <w:rsid w:val="006069A3"/>
    <w:rsid w:val="006118D8"/>
    <w:rsid w:val="00617410"/>
    <w:rsid w:val="0062550C"/>
    <w:rsid w:val="00630DD5"/>
    <w:rsid w:val="00632A7B"/>
    <w:rsid w:val="00634C2E"/>
    <w:rsid w:val="00641B2E"/>
    <w:rsid w:val="00643915"/>
    <w:rsid w:val="00644DA7"/>
    <w:rsid w:val="00651656"/>
    <w:rsid w:val="00652695"/>
    <w:rsid w:val="006574FF"/>
    <w:rsid w:val="006608E9"/>
    <w:rsid w:val="0066196C"/>
    <w:rsid w:val="00661EBC"/>
    <w:rsid w:val="0066717D"/>
    <w:rsid w:val="006673A2"/>
    <w:rsid w:val="0067039F"/>
    <w:rsid w:val="006741E1"/>
    <w:rsid w:val="00676155"/>
    <w:rsid w:val="006775BF"/>
    <w:rsid w:val="00680EB1"/>
    <w:rsid w:val="00683FE3"/>
    <w:rsid w:val="00686A72"/>
    <w:rsid w:val="006933F1"/>
    <w:rsid w:val="00694CD4"/>
    <w:rsid w:val="00695681"/>
    <w:rsid w:val="006A05B2"/>
    <w:rsid w:val="006A0C2E"/>
    <w:rsid w:val="006A37E7"/>
    <w:rsid w:val="006A4FE8"/>
    <w:rsid w:val="006A5CF0"/>
    <w:rsid w:val="006B1305"/>
    <w:rsid w:val="006B4DCB"/>
    <w:rsid w:val="006C70A7"/>
    <w:rsid w:val="006D1C36"/>
    <w:rsid w:val="006D3049"/>
    <w:rsid w:val="006D3EB1"/>
    <w:rsid w:val="006D7EB0"/>
    <w:rsid w:val="006E2C09"/>
    <w:rsid w:val="006F3B85"/>
    <w:rsid w:val="00714148"/>
    <w:rsid w:val="0072152B"/>
    <w:rsid w:val="00723AAD"/>
    <w:rsid w:val="007249AF"/>
    <w:rsid w:val="00747F91"/>
    <w:rsid w:val="0075289E"/>
    <w:rsid w:val="007576A1"/>
    <w:rsid w:val="0076303E"/>
    <w:rsid w:val="007657D9"/>
    <w:rsid w:val="00770712"/>
    <w:rsid w:val="00772884"/>
    <w:rsid w:val="007747AB"/>
    <w:rsid w:val="00780363"/>
    <w:rsid w:val="00785C3B"/>
    <w:rsid w:val="00791C03"/>
    <w:rsid w:val="007939F5"/>
    <w:rsid w:val="007A4223"/>
    <w:rsid w:val="007A6067"/>
    <w:rsid w:val="007A7A99"/>
    <w:rsid w:val="007B1410"/>
    <w:rsid w:val="007B302F"/>
    <w:rsid w:val="007C43E5"/>
    <w:rsid w:val="007D0609"/>
    <w:rsid w:val="007D6008"/>
    <w:rsid w:val="007D60C9"/>
    <w:rsid w:val="007D6A4C"/>
    <w:rsid w:val="007E186E"/>
    <w:rsid w:val="007F167D"/>
    <w:rsid w:val="007F368A"/>
    <w:rsid w:val="007F42DB"/>
    <w:rsid w:val="008010FB"/>
    <w:rsid w:val="008018DD"/>
    <w:rsid w:val="00801F35"/>
    <w:rsid w:val="008117CE"/>
    <w:rsid w:val="0081223E"/>
    <w:rsid w:val="00815154"/>
    <w:rsid w:val="00832DA3"/>
    <w:rsid w:val="00834622"/>
    <w:rsid w:val="00835827"/>
    <w:rsid w:val="0083612C"/>
    <w:rsid w:val="00842933"/>
    <w:rsid w:val="00844AE0"/>
    <w:rsid w:val="008459D6"/>
    <w:rsid w:val="00847F27"/>
    <w:rsid w:val="00852278"/>
    <w:rsid w:val="00860ABC"/>
    <w:rsid w:val="008620E6"/>
    <w:rsid w:val="00863405"/>
    <w:rsid w:val="008643D1"/>
    <w:rsid w:val="00871028"/>
    <w:rsid w:val="008719EA"/>
    <w:rsid w:val="00873D8A"/>
    <w:rsid w:val="00877AEA"/>
    <w:rsid w:val="008817F8"/>
    <w:rsid w:val="00881ABC"/>
    <w:rsid w:val="00882BF4"/>
    <w:rsid w:val="008B04FE"/>
    <w:rsid w:val="008C07A4"/>
    <w:rsid w:val="008C1FED"/>
    <w:rsid w:val="008D5D43"/>
    <w:rsid w:val="008D60C8"/>
    <w:rsid w:val="008E1590"/>
    <w:rsid w:val="008E4B16"/>
    <w:rsid w:val="008E5CF3"/>
    <w:rsid w:val="008F1466"/>
    <w:rsid w:val="008F2DC9"/>
    <w:rsid w:val="00900506"/>
    <w:rsid w:val="00901CC8"/>
    <w:rsid w:val="00901EC0"/>
    <w:rsid w:val="00905450"/>
    <w:rsid w:val="00910B33"/>
    <w:rsid w:val="00913B9E"/>
    <w:rsid w:val="00913D6E"/>
    <w:rsid w:val="00917F9E"/>
    <w:rsid w:val="0092067A"/>
    <w:rsid w:val="00921229"/>
    <w:rsid w:val="00923587"/>
    <w:rsid w:val="009377A1"/>
    <w:rsid w:val="00942D3F"/>
    <w:rsid w:val="00961007"/>
    <w:rsid w:val="00963691"/>
    <w:rsid w:val="009646C3"/>
    <w:rsid w:val="009651B6"/>
    <w:rsid w:val="00970545"/>
    <w:rsid w:val="00971B5B"/>
    <w:rsid w:val="00973893"/>
    <w:rsid w:val="0097458C"/>
    <w:rsid w:val="00980382"/>
    <w:rsid w:val="0099006A"/>
    <w:rsid w:val="0099722F"/>
    <w:rsid w:val="009A34B4"/>
    <w:rsid w:val="009A6A72"/>
    <w:rsid w:val="009A78F7"/>
    <w:rsid w:val="009A7C77"/>
    <w:rsid w:val="009B5711"/>
    <w:rsid w:val="009B7D63"/>
    <w:rsid w:val="009C02D2"/>
    <w:rsid w:val="009D3E9D"/>
    <w:rsid w:val="009D6581"/>
    <w:rsid w:val="009F2ADC"/>
    <w:rsid w:val="009F5FE2"/>
    <w:rsid w:val="009F63C9"/>
    <w:rsid w:val="00A03BCF"/>
    <w:rsid w:val="00A05F5E"/>
    <w:rsid w:val="00A11F5B"/>
    <w:rsid w:val="00A13311"/>
    <w:rsid w:val="00A154FC"/>
    <w:rsid w:val="00A16AD9"/>
    <w:rsid w:val="00A20A2E"/>
    <w:rsid w:val="00A21385"/>
    <w:rsid w:val="00A230D6"/>
    <w:rsid w:val="00A32316"/>
    <w:rsid w:val="00A34343"/>
    <w:rsid w:val="00A35D20"/>
    <w:rsid w:val="00A3785E"/>
    <w:rsid w:val="00A42566"/>
    <w:rsid w:val="00A4295F"/>
    <w:rsid w:val="00A43754"/>
    <w:rsid w:val="00A476D4"/>
    <w:rsid w:val="00A51ED1"/>
    <w:rsid w:val="00A53516"/>
    <w:rsid w:val="00A5378E"/>
    <w:rsid w:val="00A56473"/>
    <w:rsid w:val="00A60FF4"/>
    <w:rsid w:val="00A7688B"/>
    <w:rsid w:val="00A8109E"/>
    <w:rsid w:val="00A9108C"/>
    <w:rsid w:val="00A914C7"/>
    <w:rsid w:val="00A93A91"/>
    <w:rsid w:val="00AA5E45"/>
    <w:rsid w:val="00AB6710"/>
    <w:rsid w:val="00AC0E84"/>
    <w:rsid w:val="00AC3C8F"/>
    <w:rsid w:val="00AC50E7"/>
    <w:rsid w:val="00AC55BF"/>
    <w:rsid w:val="00AD4725"/>
    <w:rsid w:val="00AE0A10"/>
    <w:rsid w:val="00AE319C"/>
    <w:rsid w:val="00AE6328"/>
    <w:rsid w:val="00AF7B3B"/>
    <w:rsid w:val="00B064A4"/>
    <w:rsid w:val="00B113DD"/>
    <w:rsid w:val="00B17A7C"/>
    <w:rsid w:val="00B22809"/>
    <w:rsid w:val="00B27EFE"/>
    <w:rsid w:val="00B416BF"/>
    <w:rsid w:val="00B46070"/>
    <w:rsid w:val="00B47C97"/>
    <w:rsid w:val="00B5516D"/>
    <w:rsid w:val="00B56161"/>
    <w:rsid w:val="00B56374"/>
    <w:rsid w:val="00B5787D"/>
    <w:rsid w:val="00B57F9F"/>
    <w:rsid w:val="00B654DB"/>
    <w:rsid w:val="00B66B4E"/>
    <w:rsid w:val="00B66F66"/>
    <w:rsid w:val="00B7296F"/>
    <w:rsid w:val="00B73DA2"/>
    <w:rsid w:val="00B7774B"/>
    <w:rsid w:val="00B77BFC"/>
    <w:rsid w:val="00B80DE2"/>
    <w:rsid w:val="00B80F6E"/>
    <w:rsid w:val="00B8151D"/>
    <w:rsid w:val="00B822B2"/>
    <w:rsid w:val="00B82B72"/>
    <w:rsid w:val="00B92851"/>
    <w:rsid w:val="00BA16BD"/>
    <w:rsid w:val="00BA6CA5"/>
    <w:rsid w:val="00BA7A87"/>
    <w:rsid w:val="00BB13B8"/>
    <w:rsid w:val="00BB5C92"/>
    <w:rsid w:val="00BB690F"/>
    <w:rsid w:val="00BB72AE"/>
    <w:rsid w:val="00BC3000"/>
    <w:rsid w:val="00BC3A91"/>
    <w:rsid w:val="00BD1FF4"/>
    <w:rsid w:val="00BD40EE"/>
    <w:rsid w:val="00BD4CD7"/>
    <w:rsid w:val="00BE1438"/>
    <w:rsid w:val="00BE4BEC"/>
    <w:rsid w:val="00BE553F"/>
    <w:rsid w:val="00BE58D2"/>
    <w:rsid w:val="00BF2A33"/>
    <w:rsid w:val="00C0504B"/>
    <w:rsid w:val="00C125C7"/>
    <w:rsid w:val="00C24885"/>
    <w:rsid w:val="00C30834"/>
    <w:rsid w:val="00C366ED"/>
    <w:rsid w:val="00C419FC"/>
    <w:rsid w:val="00C42B9A"/>
    <w:rsid w:val="00C46487"/>
    <w:rsid w:val="00C46813"/>
    <w:rsid w:val="00C470DD"/>
    <w:rsid w:val="00C53784"/>
    <w:rsid w:val="00C746E9"/>
    <w:rsid w:val="00C74CD7"/>
    <w:rsid w:val="00C80C13"/>
    <w:rsid w:val="00C827BA"/>
    <w:rsid w:val="00C837D8"/>
    <w:rsid w:val="00C926D4"/>
    <w:rsid w:val="00C92F14"/>
    <w:rsid w:val="00C96CA8"/>
    <w:rsid w:val="00CA128C"/>
    <w:rsid w:val="00CA3B7C"/>
    <w:rsid w:val="00CA7C9B"/>
    <w:rsid w:val="00CC0DFA"/>
    <w:rsid w:val="00CC5BE9"/>
    <w:rsid w:val="00CD20A0"/>
    <w:rsid w:val="00CD7600"/>
    <w:rsid w:val="00CE236D"/>
    <w:rsid w:val="00CE4171"/>
    <w:rsid w:val="00CE4D4D"/>
    <w:rsid w:val="00CF053E"/>
    <w:rsid w:val="00CF2F8D"/>
    <w:rsid w:val="00D00772"/>
    <w:rsid w:val="00D04282"/>
    <w:rsid w:val="00D07C4B"/>
    <w:rsid w:val="00D17ADD"/>
    <w:rsid w:val="00D200DD"/>
    <w:rsid w:val="00D22698"/>
    <w:rsid w:val="00D2317F"/>
    <w:rsid w:val="00D3139A"/>
    <w:rsid w:val="00D32F84"/>
    <w:rsid w:val="00D41D66"/>
    <w:rsid w:val="00D46AF1"/>
    <w:rsid w:val="00D72D3B"/>
    <w:rsid w:val="00D75510"/>
    <w:rsid w:val="00D80922"/>
    <w:rsid w:val="00D8298A"/>
    <w:rsid w:val="00D910A1"/>
    <w:rsid w:val="00D93312"/>
    <w:rsid w:val="00DB09DE"/>
    <w:rsid w:val="00DB358F"/>
    <w:rsid w:val="00DC1EE9"/>
    <w:rsid w:val="00DC79DF"/>
    <w:rsid w:val="00DD18A2"/>
    <w:rsid w:val="00DD7070"/>
    <w:rsid w:val="00DE46C5"/>
    <w:rsid w:val="00DE538F"/>
    <w:rsid w:val="00DE54F9"/>
    <w:rsid w:val="00E11585"/>
    <w:rsid w:val="00E16BF9"/>
    <w:rsid w:val="00E16C55"/>
    <w:rsid w:val="00E2512C"/>
    <w:rsid w:val="00E313F0"/>
    <w:rsid w:val="00E31BDF"/>
    <w:rsid w:val="00E34A24"/>
    <w:rsid w:val="00E46581"/>
    <w:rsid w:val="00E46DD9"/>
    <w:rsid w:val="00E52318"/>
    <w:rsid w:val="00E53ACC"/>
    <w:rsid w:val="00E5476D"/>
    <w:rsid w:val="00E6684E"/>
    <w:rsid w:val="00E81BB6"/>
    <w:rsid w:val="00E934B1"/>
    <w:rsid w:val="00E95321"/>
    <w:rsid w:val="00EA29B8"/>
    <w:rsid w:val="00EA7217"/>
    <w:rsid w:val="00EC0D7D"/>
    <w:rsid w:val="00EC2BD4"/>
    <w:rsid w:val="00EC2C01"/>
    <w:rsid w:val="00EC6A30"/>
    <w:rsid w:val="00ED3735"/>
    <w:rsid w:val="00EF57C2"/>
    <w:rsid w:val="00EF5A2C"/>
    <w:rsid w:val="00EF6B52"/>
    <w:rsid w:val="00EF7714"/>
    <w:rsid w:val="00F03BB9"/>
    <w:rsid w:val="00F0417B"/>
    <w:rsid w:val="00F11186"/>
    <w:rsid w:val="00F14893"/>
    <w:rsid w:val="00F204AD"/>
    <w:rsid w:val="00F26BFF"/>
    <w:rsid w:val="00F33F96"/>
    <w:rsid w:val="00F5561F"/>
    <w:rsid w:val="00F620BC"/>
    <w:rsid w:val="00F725B1"/>
    <w:rsid w:val="00F73495"/>
    <w:rsid w:val="00F746EE"/>
    <w:rsid w:val="00F769FD"/>
    <w:rsid w:val="00F76CB7"/>
    <w:rsid w:val="00F77A07"/>
    <w:rsid w:val="00F81C84"/>
    <w:rsid w:val="00F828F8"/>
    <w:rsid w:val="00F82AA6"/>
    <w:rsid w:val="00F84298"/>
    <w:rsid w:val="00F8521C"/>
    <w:rsid w:val="00FA0AE7"/>
    <w:rsid w:val="00FA12D3"/>
    <w:rsid w:val="00FA45B8"/>
    <w:rsid w:val="00FB3BA4"/>
    <w:rsid w:val="00FB6BC0"/>
    <w:rsid w:val="00FB7F3F"/>
    <w:rsid w:val="00FD69FB"/>
    <w:rsid w:val="00FE3542"/>
    <w:rsid w:val="00FF314F"/>
    <w:rsid w:val="00FF7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7F121F"/>
  <w15:chartTrackingRefBased/>
  <w15:docId w15:val="{3D8698AA-01D5-42FF-857D-D095B9050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2394"/>
    <w:pPr>
      <w:widowControl w:val="0"/>
      <w:spacing w:line="360" w:lineRule="auto"/>
      <w:ind w:firstLineChars="200" w:firstLine="200"/>
      <w:jc w:val="both"/>
    </w:pPr>
    <w:rPr>
      <w:rFonts w:eastAsia="宋体"/>
      <w:sz w:val="28"/>
    </w:rPr>
  </w:style>
  <w:style w:type="paragraph" w:styleId="1">
    <w:name w:val="heading 1"/>
    <w:basedOn w:val="a"/>
    <w:next w:val="a"/>
    <w:link w:val="1Char"/>
    <w:uiPriority w:val="9"/>
    <w:qFormat/>
    <w:rsid w:val="00031D7F"/>
    <w:pPr>
      <w:keepNext/>
      <w:keepLines/>
      <w:spacing w:before="340" w:after="330" w:line="578" w:lineRule="auto"/>
      <w:ind w:firstLineChars="0" w:firstLine="0"/>
      <w:outlineLvl w:val="0"/>
    </w:pPr>
    <w:rPr>
      <w:b/>
      <w:bCs/>
      <w:kern w:val="44"/>
      <w:szCs w:val="44"/>
    </w:rPr>
  </w:style>
  <w:style w:type="paragraph" w:styleId="2">
    <w:name w:val="heading 2"/>
    <w:basedOn w:val="a"/>
    <w:next w:val="a"/>
    <w:link w:val="2Char"/>
    <w:uiPriority w:val="9"/>
    <w:unhideWhenUsed/>
    <w:qFormat/>
    <w:rsid w:val="00031D7F"/>
    <w:pPr>
      <w:keepNext/>
      <w:keepLines/>
      <w:spacing w:before="260" w:after="260" w:line="415" w:lineRule="auto"/>
      <w:ind w:firstLineChars="0" w:firstLine="0"/>
      <w:outlineLvl w:val="1"/>
    </w:pPr>
    <w:rPr>
      <w:rFonts w:asciiTheme="majorHAnsi" w:hAnsiTheme="majorHAnsi" w:cstheme="majorBidi"/>
      <w:b/>
      <w:bCs/>
      <w:szCs w:val="32"/>
    </w:rPr>
  </w:style>
  <w:style w:type="paragraph" w:styleId="3">
    <w:name w:val="heading 3"/>
    <w:basedOn w:val="a"/>
    <w:next w:val="a"/>
    <w:link w:val="3Char"/>
    <w:uiPriority w:val="9"/>
    <w:unhideWhenUsed/>
    <w:qFormat/>
    <w:rsid w:val="003D32D0"/>
    <w:pPr>
      <w:keepNext/>
      <w:keepLines/>
      <w:spacing w:before="260" w:after="260" w:line="415" w:lineRule="auto"/>
      <w:ind w:firstLineChars="0" w:firstLine="0"/>
      <w:outlineLvl w:val="2"/>
    </w:pPr>
    <w:rPr>
      <w:b/>
      <w:bCs/>
      <w:szCs w:val="32"/>
    </w:rPr>
  </w:style>
  <w:style w:type="paragraph" w:styleId="4">
    <w:name w:val="heading 4"/>
    <w:basedOn w:val="a"/>
    <w:next w:val="a"/>
    <w:link w:val="4Char"/>
    <w:uiPriority w:val="9"/>
    <w:unhideWhenUsed/>
    <w:qFormat/>
    <w:rsid w:val="005128B5"/>
    <w:pPr>
      <w:keepNext/>
      <w:keepLines/>
      <w:spacing w:before="280" w:after="290" w:line="377" w:lineRule="auto"/>
      <w:ind w:firstLineChars="0" w:firstLine="0"/>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D7600"/>
    <w:pPr>
      <w:ind w:firstLine="420"/>
    </w:pPr>
  </w:style>
  <w:style w:type="character" w:customStyle="1" w:styleId="1Char">
    <w:name w:val="标题 1 Char"/>
    <w:basedOn w:val="a0"/>
    <w:link w:val="1"/>
    <w:uiPriority w:val="9"/>
    <w:rsid w:val="00031D7F"/>
    <w:rPr>
      <w:rFonts w:eastAsia="宋体"/>
      <w:b/>
      <w:bCs/>
      <w:kern w:val="44"/>
      <w:sz w:val="28"/>
      <w:szCs w:val="44"/>
    </w:rPr>
  </w:style>
  <w:style w:type="character" w:customStyle="1" w:styleId="2Char">
    <w:name w:val="标题 2 Char"/>
    <w:basedOn w:val="a0"/>
    <w:link w:val="2"/>
    <w:uiPriority w:val="9"/>
    <w:rsid w:val="00031D7F"/>
    <w:rPr>
      <w:rFonts w:asciiTheme="majorHAnsi" w:eastAsia="宋体" w:hAnsiTheme="majorHAnsi" w:cstheme="majorBidi"/>
      <w:b/>
      <w:bCs/>
      <w:sz w:val="28"/>
      <w:szCs w:val="32"/>
    </w:rPr>
  </w:style>
  <w:style w:type="character" w:styleId="a4">
    <w:name w:val="Hyperlink"/>
    <w:basedOn w:val="a0"/>
    <w:uiPriority w:val="99"/>
    <w:unhideWhenUsed/>
    <w:rsid w:val="00374C48"/>
    <w:rPr>
      <w:color w:val="0000FF"/>
      <w:u w:val="single"/>
    </w:rPr>
  </w:style>
  <w:style w:type="character" w:customStyle="1" w:styleId="3Char">
    <w:name w:val="标题 3 Char"/>
    <w:basedOn w:val="a0"/>
    <w:link w:val="3"/>
    <w:uiPriority w:val="9"/>
    <w:rsid w:val="003D32D0"/>
    <w:rPr>
      <w:rFonts w:eastAsia="宋体"/>
      <w:b/>
      <w:bCs/>
      <w:sz w:val="28"/>
      <w:szCs w:val="32"/>
    </w:rPr>
  </w:style>
  <w:style w:type="character" w:customStyle="1" w:styleId="4Char">
    <w:name w:val="标题 4 Char"/>
    <w:basedOn w:val="a0"/>
    <w:link w:val="4"/>
    <w:uiPriority w:val="9"/>
    <w:rsid w:val="005128B5"/>
    <w:rPr>
      <w:rFonts w:asciiTheme="majorHAnsi" w:eastAsia="宋体" w:hAnsiTheme="majorHAnsi" w:cstheme="majorBidi"/>
      <w:b/>
      <w:bCs/>
      <w:sz w:val="28"/>
      <w:szCs w:val="28"/>
    </w:rPr>
  </w:style>
  <w:style w:type="character" w:styleId="a5">
    <w:name w:val="FollowedHyperlink"/>
    <w:basedOn w:val="a0"/>
    <w:uiPriority w:val="99"/>
    <w:semiHidden/>
    <w:unhideWhenUsed/>
    <w:rsid w:val="008E5CF3"/>
    <w:rPr>
      <w:color w:val="954F72" w:themeColor="followedHyperlink"/>
      <w:u w:val="single"/>
    </w:rPr>
  </w:style>
  <w:style w:type="paragraph" w:styleId="a6">
    <w:name w:val="header"/>
    <w:basedOn w:val="a"/>
    <w:link w:val="Char"/>
    <w:uiPriority w:val="99"/>
    <w:unhideWhenUsed/>
    <w:rsid w:val="005620B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6"/>
    <w:uiPriority w:val="99"/>
    <w:rsid w:val="005620B8"/>
    <w:rPr>
      <w:rFonts w:eastAsia="宋体"/>
      <w:sz w:val="18"/>
      <w:szCs w:val="18"/>
    </w:rPr>
  </w:style>
  <w:style w:type="paragraph" w:styleId="a7">
    <w:name w:val="footer"/>
    <w:basedOn w:val="a"/>
    <w:link w:val="Char0"/>
    <w:uiPriority w:val="99"/>
    <w:unhideWhenUsed/>
    <w:rsid w:val="005620B8"/>
    <w:pPr>
      <w:tabs>
        <w:tab w:val="center" w:pos="4153"/>
        <w:tab w:val="right" w:pos="8306"/>
      </w:tabs>
      <w:snapToGrid w:val="0"/>
      <w:spacing w:line="240" w:lineRule="auto"/>
      <w:jc w:val="left"/>
    </w:pPr>
    <w:rPr>
      <w:sz w:val="18"/>
      <w:szCs w:val="18"/>
    </w:rPr>
  </w:style>
  <w:style w:type="character" w:customStyle="1" w:styleId="Char0">
    <w:name w:val="页脚 Char"/>
    <w:basedOn w:val="a0"/>
    <w:link w:val="a7"/>
    <w:uiPriority w:val="99"/>
    <w:rsid w:val="005620B8"/>
    <w:rPr>
      <w:rFonts w:eastAsia="宋体"/>
      <w:sz w:val="18"/>
      <w:szCs w:val="18"/>
    </w:rPr>
  </w:style>
  <w:style w:type="character" w:styleId="a8">
    <w:name w:val="annotation reference"/>
    <w:basedOn w:val="a0"/>
    <w:uiPriority w:val="99"/>
    <w:semiHidden/>
    <w:unhideWhenUsed/>
    <w:rsid w:val="00DD18A2"/>
    <w:rPr>
      <w:sz w:val="21"/>
      <w:szCs w:val="21"/>
    </w:rPr>
  </w:style>
  <w:style w:type="paragraph" w:styleId="a9">
    <w:name w:val="annotation text"/>
    <w:basedOn w:val="a"/>
    <w:link w:val="Char1"/>
    <w:uiPriority w:val="99"/>
    <w:semiHidden/>
    <w:unhideWhenUsed/>
    <w:rsid w:val="00DD18A2"/>
    <w:pPr>
      <w:jc w:val="left"/>
    </w:pPr>
  </w:style>
  <w:style w:type="character" w:customStyle="1" w:styleId="Char1">
    <w:name w:val="批注文字 Char"/>
    <w:basedOn w:val="a0"/>
    <w:link w:val="a9"/>
    <w:uiPriority w:val="99"/>
    <w:semiHidden/>
    <w:rsid w:val="00DD18A2"/>
    <w:rPr>
      <w:rFonts w:eastAsia="宋体"/>
      <w:sz w:val="28"/>
    </w:rPr>
  </w:style>
  <w:style w:type="paragraph" w:styleId="aa">
    <w:name w:val="annotation subject"/>
    <w:basedOn w:val="a9"/>
    <w:next w:val="a9"/>
    <w:link w:val="Char2"/>
    <w:uiPriority w:val="99"/>
    <w:semiHidden/>
    <w:unhideWhenUsed/>
    <w:rsid w:val="00DD18A2"/>
    <w:rPr>
      <w:b/>
      <w:bCs/>
    </w:rPr>
  </w:style>
  <w:style w:type="character" w:customStyle="1" w:styleId="Char2">
    <w:name w:val="批注主题 Char"/>
    <w:basedOn w:val="Char1"/>
    <w:link w:val="aa"/>
    <w:uiPriority w:val="99"/>
    <w:semiHidden/>
    <w:rsid w:val="00DD18A2"/>
    <w:rPr>
      <w:rFonts w:eastAsia="宋体"/>
      <w:b/>
      <w:bCs/>
      <w:sz w:val="28"/>
    </w:rPr>
  </w:style>
  <w:style w:type="paragraph" w:styleId="ab">
    <w:name w:val="Balloon Text"/>
    <w:basedOn w:val="a"/>
    <w:link w:val="Char3"/>
    <w:uiPriority w:val="99"/>
    <w:semiHidden/>
    <w:unhideWhenUsed/>
    <w:rsid w:val="00DD18A2"/>
    <w:pPr>
      <w:spacing w:line="240" w:lineRule="auto"/>
    </w:pPr>
    <w:rPr>
      <w:sz w:val="18"/>
      <w:szCs w:val="18"/>
    </w:rPr>
  </w:style>
  <w:style w:type="character" w:customStyle="1" w:styleId="Char3">
    <w:name w:val="批注框文本 Char"/>
    <w:basedOn w:val="a0"/>
    <w:link w:val="ab"/>
    <w:uiPriority w:val="99"/>
    <w:semiHidden/>
    <w:rsid w:val="00DD18A2"/>
    <w:rPr>
      <w:rFonts w:eastAsia="宋体"/>
      <w:sz w:val="18"/>
      <w:szCs w:val="18"/>
    </w:rPr>
  </w:style>
  <w:style w:type="character" w:customStyle="1" w:styleId="Char4">
    <w:name w:val="表头样式 Char"/>
    <w:link w:val="ac"/>
    <w:rsid w:val="001461B7"/>
    <w:rPr>
      <w:rFonts w:ascii="Arial" w:hAnsi="Arial"/>
      <w:b/>
      <w:szCs w:val="21"/>
    </w:rPr>
  </w:style>
  <w:style w:type="paragraph" w:customStyle="1" w:styleId="ac">
    <w:name w:val="表头样式"/>
    <w:basedOn w:val="a"/>
    <w:link w:val="Char4"/>
    <w:rsid w:val="001461B7"/>
    <w:pPr>
      <w:autoSpaceDE w:val="0"/>
      <w:autoSpaceDN w:val="0"/>
      <w:adjustRightInd w:val="0"/>
      <w:spacing w:line="240" w:lineRule="auto"/>
      <w:ind w:firstLineChars="0" w:firstLine="0"/>
      <w:jc w:val="center"/>
    </w:pPr>
    <w:rPr>
      <w:rFonts w:ascii="Arial" w:eastAsiaTheme="minorEastAsia" w:hAnsi="Arial"/>
      <w:b/>
      <w:sz w:val="21"/>
      <w:szCs w:val="21"/>
    </w:rPr>
  </w:style>
  <w:style w:type="paragraph" w:customStyle="1" w:styleId="ad">
    <w:name w:val="修订记录"/>
    <w:basedOn w:val="a"/>
    <w:rsid w:val="001461B7"/>
    <w:pPr>
      <w:widowControl/>
      <w:autoSpaceDE w:val="0"/>
      <w:autoSpaceDN w:val="0"/>
      <w:adjustRightInd w:val="0"/>
      <w:spacing w:before="300" w:after="150"/>
      <w:ind w:firstLineChars="0" w:firstLine="0"/>
      <w:jc w:val="center"/>
    </w:pPr>
    <w:rPr>
      <w:rFonts w:ascii="Arial" w:eastAsia="黑体" w:hAnsi="Arial" w:cs="Times New Roman"/>
      <w:kern w:val="0"/>
      <w:sz w:val="32"/>
      <w:szCs w:val="32"/>
    </w:rPr>
  </w:style>
  <w:style w:type="paragraph" w:customStyle="1" w:styleId="ae">
    <w:name w:val="表格文本"/>
    <w:basedOn w:val="a"/>
    <w:rsid w:val="001461B7"/>
    <w:pPr>
      <w:tabs>
        <w:tab w:val="decimal" w:pos="0"/>
      </w:tabs>
      <w:autoSpaceDE w:val="0"/>
      <w:autoSpaceDN w:val="0"/>
      <w:adjustRightInd w:val="0"/>
      <w:spacing w:line="240" w:lineRule="auto"/>
      <w:ind w:firstLineChars="0" w:firstLine="0"/>
      <w:jc w:val="left"/>
    </w:pPr>
    <w:rPr>
      <w:rFonts w:ascii="Arial" w:hAnsi="Arial" w:cs="Times New Roman"/>
      <w:kern w:val="0"/>
      <w:sz w:val="21"/>
      <w:szCs w:val="21"/>
    </w:rPr>
  </w:style>
  <w:style w:type="paragraph" w:styleId="TOC">
    <w:name w:val="TOC Heading"/>
    <w:basedOn w:val="1"/>
    <w:next w:val="a"/>
    <w:uiPriority w:val="39"/>
    <w:unhideWhenUsed/>
    <w:qFormat/>
    <w:rsid w:val="00BE553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BE553F"/>
  </w:style>
  <w:style w:type="paragraph" w:styleId="30">
    <w:name w:val="toc 3"/>
    <w:basedOn w:val="a"/>
    <w:next w:val="a"/>
    <w:autoRedefine/>
    <w:uiPriority w:val="39"/>
    <w:unhideWhenUsed/>
    <w:rsid w:val="00C827B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038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footer" Target="footer3.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footer" Target="footer2.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jpeg"/><Relationship Id="rId52" Type="http://schemas.openxmlformats.org/officeDocument/2006/relationships/image" Target="media/image44.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_rels/header2.xml.rels><?xml version="1.0" encoding="UTF-8" standalone="yes"?>
<Relationships xmlns="http://schemas.openxmlformats.org/package/2006/relationships"><Relationship Id="rId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DDB972-A0B8-4880-B05A-EC5053E1F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5</TotalTime>
  <Pages>21</Pages>
  <Words>471</Words>
  <Characters>2689</Characters>
  <Application>Microsoft Office Word</Application>
  <DocSecurity>0</DocSecurity>
  <Lines>22</Lines>
  <Paragraphs>6</Paragraphs>
  <ScaleCrop>false</ScaleCrop>
  <Company/>
  <LinksUpToDate>false</LinksUpToDate>
  <CharactersWithSpaces>3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 都</dc:creator>
  <cp:keywords/>
  <dc:description/>
  <cp:lastModifiedBy>李晓娇</cp:lastModifiedBy>
  <cp:revision>760</cp:revision>
  <dcterms:created xsi:type="dcterms:W3CDTF">2019-11-29T06:22:00Z</dcterms:created>
  <dcterms:modified xsi:type="dcterms:W3CDTF">2025-04-22T01:28:00Z</dcterms:modified>
</cp:coreProperties>
</file>